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A84" w:rsidRDefault="007F2A84" w:rsidP="00AE2319">
      <w:pPr>
        <w:pStyle w:val="310"/>
        <w:spacing w:line="360" w:lineRule="auto"/>
        <w:jc w:val="center"/>
        <w:rPr>
          <w:sz w:val="26"/>
          <w:szCs w:val="26"/>
        </w:rPr>
      </w:pPr>
      <w:r>
        <w:rPr>
          <w:sz w:val="26"/>
          <w:szCs w:val="26"/>
        </w:rPr>
        <w:t>Министерство образования и науки Российской Федерации</w:t>
      </w:r>
    </w:p>
    <w:p w:rsidR="007F2A84" w:rsidRDefault="007F2A84" w:rsidP="00AE2319">
      <w:pPr>
        <w:ind w:firstLine="0"/>
        <w:jc w:val="center"/>
        <w:rPr>
          <w:sz w:val="26"/>
          <w:szCs w:val="26"/>
        </w:rPr>
      </w:pPr>
      <w:r>
        <w:rPr>
          <w:sz w:val="26"/>
          <w:szCs w:val="26"/>
        </w:rPr>
        <w:t>Национальный исследовательский университет “МИЭТ”</w:t>
      </w:r>
    </w:p>
    <w:p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9B4B59" w:rsidP="00AE2319">
      <w:pPr>
        <w:ind w:firstLine="0"/>
        <w:jc w:val="center"/>
        <w:rPr>
          <w:szCs w:val="28"/>
        </w:rPr>
      </w:pPr>
      <w:r>
        <w:rPr>
          <w:szCs w:val="28"/>
        </w:rPr>
        <w:t>Сарычев Валентин Сергеевич</w:t>
      </w:r>
    </w:p>
    <w:p w:rsidR="002F48E1" w:rsidRPr="0038558E" w:rsidRDefault="002F48E1" w:rsidP="00AE2319">
      <w:pPr>
        <w:ind w:firstLine="0"/>
        <w:jc w:val="center"/>
        <w:rPr>
          <w:b/>
          <w:szCs w:val="28"/>
        </w:rPr>
      </w:pPr>
    </w:p>
    <w:p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9968B0" w:rsidRPr="00311544">
        <w:rPr>
          <w:b/>
          <w:bCs/>
          <w:szCs w:val="28"/>
        </w:rPr>
        <w:t xml:space="preserve"> </w:t>
      </w:r>
      <w:r w:rsidR="009968B0">
        <w:rPr>
          <w:b/>
          <w:bCs/>
          <w:szCs w:val="28"/>
        </w:rPr>
        <w:t>системах</w:t>
      </w:r>
    </w:p>
    <w:p w:rsidR="002F48E1" w:rsidRPr="0038558E" w:rsidRDefault="002F48E1" w:rsidP="00AE2319">
      <w:pPr>
        <w:ind w:firstLine="0"/>
        <w:jc w:val="center"/>
        <w:rPr>
          <w:szCs w:val="28"/>
        </w:rPr>
      </w:pPr>
    </w:p>
    <w:p w:rsidR="007F2A84" w:rsidRDefault="007F2A84" w:rsidP="00AE2319">
      <w:pPr>
        <w:ind w:firstLine="0"/>
        <w:jc w:val="center"/>
        <w:rPr>
          <w:sz w:val="26"/>
          <w:szCs w:val="26"/>
        </w:rPr>
      </w:pPr>
      <w:r>
        <w:rPr>
          <w:sz w:val="26"/>
          <w:szCs w:val="26"/>
        </w:rPr>
        <w:t>ДИССЕРТАЦИЯ</w:t>
      </w:r>
    </w:p>
    <w:p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AE2319" w:rsidRDefault="00AE2319" w:rsidP="00AE2319">
      <w:pPr>
        <w:spacing w:line="240" w:lineRule="auto"/>
        <w:ind w:firstLine="0"/>
        <w:jc w:val="right"/>
        <w:rPr>
          <w:sz w:val="26"/>
          <w:szCs w:val="26"/>
        </w:rPr>
      </w:pPr>
      <w:r>
        <w:rPr>
          <w:sz w:val="26"/>
          <w:szCs w:val="26"/>
        </w:rPr>
        <w:t>Научный руководитель</w:t>
      </w:r>
    </w:p>
    <w:p w:rsidR="00AE2319" w:rsidRDefault="00AE2319" w:rsidP="00AE2319">
      <w:pPr>
        <w:spacing w:line="240" w:lineRule="auto"/>
        <w:ind w:firstLine="0"/>
        <w:jc w:val="right"/>
        <w:rPr>
          <w:sz w:val="26"/>
          <w:szCs w:val="26"/>
        </w:rPr>
      </w:pPr>
      <w:r>
        <w:rPr>
          <w:sz w:val="26"/>
          <w:szCs w:val="26"/>
        </w:rPr>
        <w:t>к.т.н., профессор</w:t>
      </w:r>
    </w:p>
    <w:p w:rsidR="00AE2319" w:rsidRDefault="00AE2319" w:rsidP="00AE2319">
      <w:pPr>
        <w:spacing w:line="240" w:lineRule="auto"/>
        <w:ind w:firstLine="0"/>
        <w:jc w:val="right"/>
        <w:rPr>
          <w:sz w:val="26"/>
          <w:szCs w:val="26"/>
        </w:rPr>
      </w:pPr>
      <w:r>
        <w:rPr>
          <w:sz w:val="26"/>
          <w:szCs w:val="26"/>
        </w:rPr>
        <w:t>кафедры ИПОВС</w:t>
      </w:r>
    </w:p>
    <w:p w:rsidR="00AE2319" w:rsidRDefault="00AE2319" w:rsidP="00AE2319">
      <w:pPr>
        <w:spacing w:line="240" w:lineRule="auto"/>
        <w:ind w:firstLine="0"/>
        <w:jc w:val="right"/>
        <w:rPr>
          <w:sz w:val="26"/>
          <w:szCs w:val="26"/>
        </w:rPr>
      </w:pPr>
      <w:r>
        <w:rPr>
          <w:sz w:val="26"/>
          <w:szCs w:val="26"/>
        </w:rPr>
        <w:t>Илюшечкин</w:t>
      </w:r>
      <w:r w:rsidR="00270467">
        <w:rPr>
          <w:sz w:val="26"/>
          <w:szCs w:val="26"/>
        </w:rPr>
        <w:t>а</w:t>
      </w:r>
      <w:r>
        <w:rPr>
          <w:sz w:val="26"/>
          <w:szCs w:val="26"/>
        </w:rPr>
        <w:t xml:space="preserve"> </w:t>
      </w:r>
      <w:r w:rsidR="00270467">
        <w:rPr>
          <w:sz w:val="26"/>
          <w:szCs w:val="26"/>
        </w:rPr>
        <w:t>Л.В</w:t>
      </w:r>
      <w:r>
        <w:rPr>
          <w:sz w:val="26"/>
          <w:szCs w:val="26"/>
        </w:rPr>
        <w:t>.</w:t>
      </w:r>
    </w:p>
    <w:p w:rsidR="007F2A84" w:rsidRDefault="007F2A84" w:rsidP="00AE2319">
      <w:pPr>
        <w:ind w:firstLine="0"/>
        <w:jc w:val="center"/>
        <w:rPr>
          <w:sz w:val="26"/>
          <w:szCs w:val="26"/>
        </w:rPr>
      </w:pPr>
    </w:p>
    <w:p w:rsidR="002F48E1" w:rsidRPr="0038558E" w:rsidRDefault="002F48E1" w:rsidP="00AE2319">
      <w:pPr>
        <w:ind w:firstLine="0"/>
        <w:jc w:val="center"/>
        <w:rPr>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rsidR="009960BB" w:rsidRDefault="0056041B">
      <w:pPr>
        <w:pStyle w:val="11"/>
        <w:rPr>
          <w:rFonts w:asciiTheme="minorHAnsi" w:eastAsiaTheme="minorEastAsia" w:hAnsiTheme="minorHAnsi" w:cstheme="minorBidi"/>
          <w:bCs w:val="0"/>
          <w:noProof/>
          <w:sz w:val="22"/>
          <w:szCs w:val="22"/>
        </w:rPr>
      </w:pPr>
      <w:r w:rsidRPr="0056041B">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56041B">
        <w:rPr>
          <w:lang w:val="en-US"/>
        </w:rPr>
        <w:fldChar w:fldCharType="separate"/>
      </w:r>
      <w:hyperlink w:anchor="_Toc355560126" w:history="1">
        <w:r w:rsidR="009960BB" w:rsidRPr="00CC1FBC">
          <w:rPr>
            <w:rStyle w:val="a6"/>
            <w:noProof/>
          </w:rPr>
          <w:t>Введение</w:t>
        </w:r>
        <w:r w:rsidR="009960BB">
          <w:rPr>
            <w:noProof/>
            <w:webHidden/>
          </w:rPr>
          <w:tab/>
        </w:r>
        <w:r w:rsidR="009960BB">
          <w:rPr>
            <w:noProof/>
            <w:webHidden/>
          </w:rPr>
          <w:fldChar w:fldCharType="begin"/>
        </w:r>
        <w:r w:rsidR="009960BB">
          <w:rPr>
            <w:noProof/>
            <w:webHidden/>
          </w:rPr>
          <w:instrText xml:space="preserve"> PAGEREF _Toc355560126 \h </w:instrText>
        </w:r>
        <w:r w:rsidR="009960BB">
          <w:rPr>
            <w:noProof/>
            <w:webHidden/>
          </w:rPr>
        </w:r>
        <w:r w:rsidR="009960BB">
          <w:rPr>
            <w:noProof/>
            <w:webHidden/>
          </w:rPr>
          <w:fldChar w:fldCharType="separate"/>
        </w:r>
        <w:r w:rsidR="009960BB">
          <w:rPr>
            <w:noProof/>
            <w:webHidden/>
          </w:rPr>
          <w:t>3</w:t>
        </w:r>
        <w:r w:rsidR="009960BB">
          <w:rPr>
            <w:noProof/>
            <w:webHidden/>
          </w:rPr>
          <w:fldChar w:fldCharType="end"/>
        </w:r>
      </w:hyperlink>
    </w:p>
    <w:p w:rsidR="009960BB" w:rsidRDefault="009960BB">
      <w:pPr>
        <w:pStyle w:val="11"/>
        <w:rPr>
          <w:rFonts w:asciiTheme="minorHAnsi" w:eastAsiaTheme="minorEastAsia" w:hAnsiTheme="minorHAnsi" w:cstheme="minorBidi"/>
          <w:bCs w:val="0"/>
          <w:noProof/>
          <w:sz w:val="22"/>
          <w:szCs w:val="22"/>
        </w:rPr>
      </w:pPr>
      <w:hyperlink w:anchor="_Toc355560127" w:history="1">
        <w:r w:rsidRPr="00CC1FBC">
          <w:rPr>
            <w:rStyle w:val="a6"/>
            <w:noProof/>
          </w:rPr>
          <w:t>Глава 1. Обзор существующих моделей многопоточности и методов параллельного программирования</w:t>
        </w:r>
        <w:r>
          <w:rPr>
            <w:noProof/>
            <w:webHidden/>
          </w:rPr>
          <w:tab/>
        </w:r>
        <w:r>
          <w:rPr>
            <w:noProof/>
            <w:webHidden/>
          </w:rPr>
          <w:fldChar w:fldCharType="begin"/>
        </w:r>
        <w:r>
          <w:rPr>
            <w:noProof/>
            <w:webHidden/>
          </w:rPr>
          <w:instrText xml:space="preserve"> PAGEREF _Toc355560127 \h </w:instrText>
        </w:r>
        <w:r>
          <w:rPr>
            <w:noProof/>
            <w:webHidden/>
          </w:rPr>
        </w:r>
        <w:r>
          <w:rPr>
            <w:noProof/>
            <w:webHidden/>
          </w:rPr>
          <w:fldChar w:fldCharType="separate"/>
        </w:r>
        <w:r>
          <w:rPr>
            <w:noProof/>
            <w:webHidden/>
          </w:rPr>
          <w:t>7</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28" w:history="1">
        <w:r w:rsidRPr="00CC1FBC">
          <w:rPr>
            <w:rStyle w:val="a6"/>
            <w:noProof/>
          </w:rPr>
          <w:t>1.1. Многозадачность и ее типы</w:t>
        </w:r>
        <w:r>
          <w:rPr>
            <w:noProof/>
            <w:webHidden/>
          </w:rPr>
          <w:tab/>
        </w:r>
        <w:r>
          <w:rPr>
            <w:noProof/>
            <w:webHidden/>
          </w:rPr>
          <w:fldChar w:fldCharType="begin"/>
        </w:r>
        <w:r>
          <w:rPr>
            <w:noProof/>
            <w:webHidden/>
          </w:rPr>
          <w:instrText xml:space="preserve"> PAGEREF _Toc355560128 \h </w:instrText>
        </w:r>
        <w:r>
          <w:rPr>
            <w:noProof/>
            <w:webHidden/>
          </w:rPr>
        </w:r>
        <w:r>
          <w:rPr>
            <w:noProof/>
            <w:webHidden/>
          </w:rPr>
          <w:fldChar w:fldCharType="separate"/>
        </w:r>
        <w:r>
          <w:rPr>
            <w:noProof/>
            <w:webHidden/>
          </w:rPr>
          <w:t>7</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29" w:history="1">
        <w:r w:rsidRPr="00CC1FBC">
          <w:rPr>
            <w:rStyle w:val="a6"/>
            <w:noProof/>
          </w:rPr>
          <w:t>1.2. Потоки выполнения</w:t>
        </w:r>
        <w:r>
          <w:rPr>
            <w:noProof/>
            <w:webHidden/>
          </w:rPr>
          <w:tab/>
        </w:r>
        <w:r>
          <w:rPr>
            <w:noProof/>
            <w:webHidden/>
          </w:rPr>
          <w:fldChar w:fldCharType="begin"/>
        </w:r>
        <w:r>
          <w:rPr>
            <w:noProof/>
            <w:webHidden/>
          </w:rPr>
          <w:instrText xml:space="preserve"> PAGEREF _Toc355560129 \h </w:instrText>
        </w:r>
        <w:r>
          <w:rPr>
            <w:noProof/>
            <w:webHidden/>
          </w:rPr>
        </w:r>
        <w:r>
          <w:rPr>
            <w:noProof/>
            <w:webHidden/>
          </w:rPr>
          <w:fldChar w:fldCharType="separate"/>
        </w:r>
        <w:r>
          <w:rPr>
            <w:noProof/>
            <w:webHidden/>
          </w:rPr>
          <w:t>16</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30" w:history="1">
        <w:r w:rsidRPr="00CC1FBC">
          <w:rPr>
            <w:rStyle w:val="a6"/>
            <w:noProof/>
          </w:rPr>
          <w:t>1.3. Модели многопоточности</w:t>
        </w:r>
        <w:r>
          <w:rPr>
            <w:noProof/>
            <w:webHidden/>
          </w:rPr>
          <w:tab/>
        </w:r>
        <w:r>
          <w:rPr>
            <w:noProof/>
            <w:webHidden/>
          </w:rPr>
          <w:fldChar w:fldCharType="begin"/>
        </w:r>
        <w:r>
          <w:rPr>
            <w:noProof/>
            <w:webHidden/>
          </w:rPr>
          <w:instrText xml:space="preserve"> PAGEREF _Toc355560130 \h </w:instrText>
        </w:r>
        <w:r>
          <w:rPr>
            <w:noProof/>
            <w:webHidden/>
          </w:rPr>
        </w:r>
        <w:r>
          <w:rPr>
            <w:noProof/>
            <w:webHidden/>
          </w:rPr>
          <w:fldChar w:fldCharType="separate"/>
        </w:r>
        <w:r>
          <w:rPr>
            <w:noProof/>
            <w:webHidden/>
          </w:rPr>
          <w:t>17</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31" w:history="1">
        <w:r w:rsidRPr="00CC1FBC">
          <w:rPr>
            <w:rStyle w:val="a6"/>
            <w:noProof/>
          </w:rPr>
          <w:t>1.4. Методы параллельного программирования</w:t>
        </w:r>
        <w:r>
          <w:rPr>
            <w:noProof/>
            <w:webHidden/>
          </w:rPr>
          <w:tab/>
        </w:r>
        <w:r>
          <w:rPr>
            <w:noProof/>
            <w:webHidden/>
          </w:rPr>
          <w:fldChar w:fldCharType="begin"/>
        </w:r>
        <w:r>
          <w:rPr>
            <w:noProof/>
            <w:webHidden/>
          </w:rPr>
          <w:instrText xml:space="preserve"> PAGEREF _Toc355560131 \h </w:instrText>
        </w:r>
        <w:r>
          <w:rPr>
            <w:noProof/>
            <w:webHidden/>
          </w:rPr>
        </w:r>
        <w:r>
          <w:rPr>
            <w:noProof/>
            <w:webHidden/>
          </w:rPr>
          <w:fldChar w:fldCharType="separate"/>
        </w:r>
        <w:r>
          <w:rPr>
            <w:noProof/>
            <w:webHidden/>
          </w:rPr>
          <w:t>18</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32" w:history="1">
        <w:r w:rsidRPr="00CC1FBC">
          <w:rPr>
            <w:rStyle w:val="a6"/>
            <w:noProof/>
          </w:rPr>
          <w:t>1.5. Проблемы и недостатки высоконагруженных процессов</w:t>
        </w:r>
        <w:r>
          <w:rPr>
            <w:noProof/>
            <w:webHidden/>
          </w:rPr>
          <w:tab/>
        </w:r>
        <w:r>
          <w:rPr>
            <w:noProof/>
            <w:webHidden/>
          </w:rPr>
          <w:fldChar w:fldCharType="begin"/>
        </w:r>
        <w:r>
          <w:rPr>
            <w:noProof/>
            <w:webHidden/>
          </w:rPr>
          <w:instrText xml:space="preserve"> PAGEREF _Toc355560132 \h </w:instrText>
        </w:r>
        <w:r>
          <w:rPr>
            <w:noProof/>
            <w:webHidden/>
          </w:rPr>
        </w:r>
        <w:r>
          <w:rPr>
            <w:noProof/>
            <w:webHidden/>
          </w:rPr>
          <w:fldChar w:fldCharType="separate"/>
        </w:r>
        <w:r>
          <w:rPr>
            <w:noProof/>
            <w:webHidden/>
          </w:rPr>
          <w:t>23</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33" w:history="1">
        <w:r w:rsidRPr="00CC1FBC">
          <w:rPr>
            <w:rStyle w:val="a6"/>
            <w:noProof/>
          </w:rPr>
          <w:t>1.6. Способы решения и их обоснование</w:t>
        </w:r>
        <w:r>
          <w:rPr>
            <w:noProof/>
            <w:webHidden/>
          </w:rPr>
          <w:tab/>
        </w:r>
        <w:r>
          <w:rPr>
            <w:noProof/>
            <w:webHidden/>
          </w:rPr>
          <w:fldChar w:fldCharType="begin"/>
        </w:r>
        <w:r>
          <w:rPr>
            <w:noProof/>
            <w:webHidden/>
          </w:rPr>
          <w:instrText xml:space="preserve"> PAGEREF _Toc355560133 \h </w:instrText>
        </w:r>
        <w:r>
          <w:rPr>
            <w:noProof/>
            <w:webHidden/>
          </w:rPr>
        </w:r>
        <w:r>
          <w:rPr>
            <w:noProof/>
            <w:webHidden/>
          </w:rPr>
          <w:fldChar w:fldCharType="separate"/>
        </w:r>
        <w:r>
          <w:rPr>
            <w:noProof/>
            <w:webHidden/>
          </w:rPr>
          <w:t>23</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34" w:history="1">
        <w:r w:rsidRPr="00CC1FBC">
          <w:rPr>
            <w:rStyle w:val="a6"/>
            <w:rFonts w:cs="Times New Roman"/>
            <w:noProof/>
          </w:rPr>
          <w:t>1.7.</w:t>
        </w:r>
        <w:r w:rsidRPr="00CC1FBC">
          <w:rPr>
            <w:rStyle w:val="a6"/>
            <w:noProof/>
          </w:rPr>
          <w:t xml:space="preserve"> Постановка задачи диссертационных исследован</w:t>
        </w:r>
        <w:r w:rsidRPr="00CC1FBC">
          <w:rPr>
            <w:rStyle w:val="a6"/>
            <w:rFonts w:cs="Times New Roman"/>
            <w:noProof/>
          </w:rPr>
          <w:t>ий</w:t>
        </w:r>
        <w:r>
          <w:rPr>
            <w:noProof/>
            <w:webHidden/>
          </w:rPr>
          <w:tab/>
        </w:r>
        <w:r>
          <w:rPr>
            <w:noProof/>
            <w:webHidden/>
          </w:rPr>
          <w:fldChar w:fldCharType="begin"/>
        </w:r>
        <w:r>
          <w:rPr>
            <w:noProof/>
            <w:webHidden/>
          </w:rPr>
          <w:instrText xml:space="preserve"> PAGEREF _Toc355560134 \h </w:instrText>
        </w:r>
        <w:r>
          <w:rPr>
            <w:noProof/>
            <w:webHidden/>
          </w:rPr>
        </w:r>
        <w:r>
          <w:rPr>
            <w:noProof/>
            <w:webHidden/>
          </w:rPr>
          <w:fldChar w:fldCharType="separate"/>
        </w:r>
        <w:r>
          <w:rPr>
            <w:noProof/>
            <w:webHidden/>
          </w:rPr>
          <w:t>23</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35" w:history="1">
        <w:r w:rsidRPr="00CC1FBC">
          <w:rPr>
            <w:rStyle w:val="a6"/>
            <w:noProof/>
          </w:rPr>
          <w:t>Выводы по главе 1</w:t>
        </w:r>
        <w:r>
          <w:rPr>
            <w:noProof/>
            <w:webHidden/>
          </w:rPr>
          <w:tab/>
        </w:r>
        <w:r>
          <w:rPr>
            <w:noProof/>
            <w:webHidden/>
          </w:rPr>
          <w:fldChar w:fldCharType="begin"/>
        </w:r>
        <w:r>
          <w:rPr>
            <w:noProof/>
            <w:webHidden/>
          </w:rPr>
          <w:instrText xml:space="preserve"> PAGEREF _Toc355560135 \h </w:instrText>
        </w:r>
        <w:r>
          <w:rPr>
            <w:noProof/>
            <w:webHidden/>
          </w:rPr>
        </w:r>
        <w:r>
          <w:rPr>
            <w:noProof/>
            <w:webHidden/>
          </w:rPr>
          <w:fldChar w:fldCharType="separate"/>
        </w:r>
        <w:r>
          <w:rPr>
            <w:noProof/>
            <w:webHidden/>
          </w:rPr>
          <w:t>24</w:t>
        </w:r>
        <w:r>
          <w:rPr>
            <w:noProof/>
            <w:webHidden/>
          </w:rPr>
          <w:fldChar w:fldCharType="end"/>
        </w:r>
      </w:hyperlink>
    </w:p>
    <w:p w:rsidR="009960BB" w:rsidRDefault="009960BB">
      <w:pPr>
        <w:pStyle w:val="11"/>
        <w:rPr>
          <w:rFonts w:asciiTheme="minorHAnsi" w:eastAsiaTheme="minorEastAsia" w:hAnsiTheme="minorHAnsi" w:cstheme="minorBidi"/>
          <w:bCs w:val="0"/>
          <w:noProof/>
          <w:sz w:val="22"/>
          <w:szCs w:val="22"/>
        </w:rPr>
      </w:pPr>
      <w:hyperlink w:anchor="_Toc355560136" w:history="1">
        <w:r w:rsidRPr="00CC1FBC">
          <w:rPr>
            <w:rStyle w:val="a6"/>
            <w:noProof/>
          </w:rPr>
          <w:t>Глава 2. Разработка метода повышения производительности высоконагруженных процессов</w:t>
        </w:r>
        <w:r>
          <w:rPr>
            <w:noProof/>
            <w:webHidden/>
          </w:rPr>
          <w:tab/>
        </w:r>
        <w:r>
          <w:rPr>
            <w:noProof/>
            <w:webHidden/>
          </w:rPr>
          <w:fldChar w:fldCharType="begin"/>
        </w:r>
        <w:r>
          <w:rPr>
            <w:noProof/>
            <w:webHidden/>
          </w:rPr>
          <w:instrText xml:space="preserve"> PAGEREF _Toc355560136 \h </w:instrText>
        </w:r>
        <w:r>
          <w:rPr>
            <w:noProof/>
            <w:webHidden/>
          </w:rPr>
        </w:r>
        <w:r>
          <w:rPr>
            <w:noProof/>
            <w:webHidden/>
          </w:rPr>
          <w:fldChar w:fldCharType="separate"/>
        </w:r>
        <w:r>
          <w:rPr>
            <w:noProof/>
            <w:webHidden/>
          </w:rPr>
          <w:t>26</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37" w:history="1">
        <w:r w:rsidRPr="00CC1FBC">
          <w:rPr>
            <w:rStyle w:val="a6"/>
            <w:noProof/>
          </w:rPr>
          <w:t>2.1. Моделирование и формализация работы процесса</w:t>
        </w:r>
        <w:r>
          <w:rPr>
            <w:noProof/>
            <w:webHidden/>
          </w:rPr>
          <w:tab/>
        </w:r>
        <w:r>
          <w:rPr>
            <w:noProof/>
            <w:webHidden/>
          </w:rPr>
          <w:fldChar w:fldCharType="begin"/>
        </w:r>
        <w:r>
          <w:rPr>
            <w:noProof/>
            <w:webHidden/>
          </w:rPr>
          <w:instrText xml:space="preserve"> PAGEREF _Toc355560137 \h </w:instrText>
        </w:r>
        <w:r>
          <w:rPr>
            <w:noProof/>
            <w:webHidden/>
          </w:rPr>
        </w:r>
        <w:r>
          <w:rPr>
            <w:noProof/>
            <w:webHidden/>
          </w:rPr>
          <w:fldChar w:fldCharType="separate"/>
        </w:r>
        <w:r>
          <w:rPr>
            <w:noProof/>
            <w:webHidden/>
          </w:rPr>
          <w:t>26</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38" w:history="1">
        <w:r w:rsidRPr="00CC1FBC">
          <w:rPr>
            <w:rStyle w:val="a6"/>
            <w:noProof/>
          </w:rPr>
          <w:t>2.2. Выбор средств анализа результатов</w:t>
        </w:r>
        <w:r>
          <w:rPr>
            <w:noProof/>
            <w:webHidden/>
          </w:rPr>
          <w:tab/>
        </w:r>
        <w:r>
          <w:rPr>
            <w:noProof/>
            <w:webHidden/>
          </w:rPr>
          <w:fldChar w:fldCharType="begin"/>
        </w:r>
        <w:r>
          <w:rPr>
            <w:noProof/>
            <w:webHidden/>
          </w:rPr>
          <w:instrText xml:space="preserve"> PAGEREF _Toc355560138 \h </w:instrText>
        </w:r>
        <w:r>
          <w:rPr>
            <w:noProof/>
            <w:webHidden/>
          </w:rPr>
        </w:r>
        <w:r>
          <w:rPr>
            <w:noProof/>
            <w:webHidden/>
          </w:rPr>
          <w:fldChar w:fldCharType="separate"/>
        </w:r>
        <w:r>
          <w:rPr>
            <w:noProof/>
            <w:webHidden/>
          </w:rPr>
          <w:t>30</w:t>
        </w:r>
        <w:r>
          <w:rPr>
            <w:noProof/>
            <w:webHidden/>
          </w:rPr>
          <w:fldChar w:fldCharType="end"/>
        </w:r>
      </w:hyperlink>
    </w:p>
    <w:p w:rsidR="009960BB" w:rsidRDefault="009960BB">
      <w:pPr>
        <w:pStyle w:val="31"/>
        <w:tabs>
          <w:tab w:val="right" w:leader="dot" w:pos="9345"/>
        </w:tabs>
        <w:rPr>
          <w:rFonts w:asciiTheme="minorHAnsi" w:eastAsiaTheme="minorEastAsia" w:hAnsiTheme="minorHAnsi" w:cstheme="minorBidi"/>
          <w:iCs w:val="0"/>
          <w:noProof/>
          <w:sz w:val="22"/>
          <w:szCs w:val="22"/>
        </w:rPr>
      </w:pPr>
      <w:hyperlink w:anchor="_Toc355560139" w:history="1">
        <w:r w:rsidRPr="00CC1FBC">
          <w:rPr>
            <w:rStyle w:val="a6"/>
            <w:noProof/>
            <w:lang w:val="en-US"/>
          </w:rPr>
          <w:t>1.1.1.</w:t>
        </w:r>
        <w:r w:rsidRPr="00CC1FBC">
          <w:rPr>
            <w:rStyle w:val="a6"/>
            <w:noProof/>
            <w:lang w:val="en-US"/>
          </w:rPr>
          <w:t xml:space="preserve"> </w:t>
        </w:r>
        <w:r w:rsidRPr="00CC1FBC">
          <w:rPr>
            <w:rStyle w:val="a6"/>
            <w:noProof/>
            <w:lang w:val="en-US"/>
          </w:rPr>
          <w:t>Microsoft Concurrency Visualizer</w:t>
        </w:r>
        <w:r>
          <w:rPr>
            <w:noProof/>
            <w:webHidden/>
          </w:rPr>
          <w:tab/>
        </w:r>
        <w:r>
          <w:rPr>
            <w:noProof/>
            <w:webHidden/>
          </w:rPr>
          <w:fldChar w:fldCharType="begin"/>
        </w:r>
        <w:r>
          <w:rPr>
            <w:noProof/>
            <w:webHidden/>
          </w:rPr>
          <w:instrText xml:space="preserve"> PAGEREF _Toc355560139 \h </w:instrText>
        </w:r>
        <w:r>
          <w:rPr>
            <w:noProof/>
            <w:webHidden/>
          </w:rPr>
        </w:r>
        <w:r>
          <w:rPr>
            <w:noProof/>
            <w:webHidden/>
          </w:rPr>
          <w:fldChar w:fldCharType="separate"/>
        </w:r>
        <w:r>
          <w:rPr>
            <w:noProof/>
            <w:webHidden/>
          </w:rPr>
          <w:t>30</w:t>
        </w:r>
        <w:r>
          <w:rPr>
            <w:noProof/>
            <w:webHidden/>
          </w:rPr>
          <w:fldChar w:fldCharType="end"/>
        </w:r>
      </w:hyperlink>
    </w:p>
    <w:p w:rsidR="009960BB" w:rsidRDefault="009960BB">
      <w:pPr>
        <w:pStyle w:val="31"/>
        <w:tabs>
          <w:tab w:val="right" w:leader="dot" w:pos="9345"/>
        </w:tabs>
        <w:rPr>
          <w:rFonts w:asciiTheme="minorHAnsi" w:eastAsiaTheme="minorEastAsia" w:hAnsiTheme="minorHAnsi" w:cstheme="minorBidi"/>
          <w:iCs w:val="0"/>
          <w:noProof/>
          <w:sz w:val="22"/>
          <w:szCs w:val="22"/>
        </w:rPr>
      </w:pPr>
      <w:hyperlink w:anchor="_Toc355560140" w:history="1">
        <w:r w:rsidRPr="00CC1FBC">
          <w:rPr>
            <w:rStyle w:val="a6"/>
            <w:noProof/>
            <w:lang w:val="en-US"/>
          </w:rPr>
          <w:t>1.1.2.</w:t>
        </w:r>
        <w:r w:rsidRPr="00CC1FBC">
          <w:rPr>
            <w:rStyle w:val="a6"/>
            <w:noProof/>
          </w:rPr>
          <w:t xml:space="preserve"> Intel VTune Amplifier</w:t>
        </w:r>
        <w:r>
          <w:rPr>
            <w:noProof/>
            <w:webHidden/>
          </w:rPr>
          <w:tab/>
        </w:r>
        <w:r>
          <w:rPr>
            <w:noProof/>
            <w:webHidden/>
          </w:rPr>
          <w:fldChar w:fldCharType="begin"/>
        </w:r>
        <w:r>
          <w:rPr>
            <w:noProof/>
            <w:webHidden/>
          </w:rPr>
          <w:instrText xml:space="preserve"> PAGEREF _Toc355560140 \h </w:instrText>
        </w:r>
        <w:r>
          <w:rPr>
            <w:noProof/>
            <w:webHidden/>
          </w:rPr>
        </w:r>
        <w:r>
          <w:rPr>
            <w:noProof/>
            <w:webHidden/>
          </w:rPr>
          <w:fldChar w:fldCharType="separate"/>
        </w:r>
        <w:r>
          <w:rPr>
            <w:noProof/>
            <w:webHidden/>
          </w:rPr>
          <w:t>31</w:t>
        </w:r>
        <w:r>
          <w:rPr>
            <w:noProof/>
            <w:webHidden/>
          </w:rPr>
          <w:fldChar w:fldCharType="end"/>
        </w:r>
      </w:hyperlink>
    </w:p>
    <w:p w:rsidR="009960BB" w:rsidRDefault="009960BB">
      <w:pPr>
        <w:pStyle w:val="31"/>
        <w:tabs>
          <w:tab w:val="right" w:leader="dot" w:pos="9345"/>
        </w:tabs>
        <w:rPr>
          <w:rFonts w:asciiTheme="minorHAnsi" w:eastAsiaTheme="minorEastAsia" w:hAnsiTheme="minorHAnsi" w:cstheme="minorBidi"/>
          <w:iCs w:val="0"/>
          <w:noProof/>
          <w:sz w:val="22"/>
          <w:szCs w:val="22"/>
        </w:rPr>
      </w:pPr>
      <w:hyperlink w:anchor="_Toc355560141" w:history="1">
        <w:r w:rsidRPr="00CC1FBC">
          <w:rPr>
            <w:rStyle w:val="a6"/>
            <w:noProof/>
            <w:lang w:val="en-US"/>
          </w:rPr>
          <w:t>1.1.3. AMD CodeAnalyst Performance Analyzer</w:t>
        </w:r>
        <w:r>
          <w:rPr>
            <w:noProof/>
            <w:webHidden/>
          </w:rPr>
          <w:tab/>
        </w:r>
        <w:r>
          <w:rPr>
            <w:noProof/>
            <w:webHidden/>
          </w:rPr>
          <w:fldChar w:fldCharType="begin"/>
        </w:r>
        <w:r>
          <w:rPr>
            <w:noProof/>
            <w:webHidden/>
          </w:rPr>
          <w:instrText xml:space="preserve"> PAGEREF _Toc355560141 \h </w:instrText>
        </w:r>
        <w:r>
          <w:rPr>
            <w:noProof/>
            <w:webHidden/>
          </w:rPr>
        </w:r>
        <w:r>
          <w:rPr>
            <w:noProof/>
            <w:webHidden/>
          </w:rPr>
          <w:fldChar w:fldCharType="separate"/>
        </w:r>
        <w:r>
          <w:rPr>
            <w:noProof/>
            <w:webHidden/>
          </w:rPr>
          <w:t>32</w:t>
        </w:r>
        <w:r>
          <w:rPr>
            <w:noProof/>
            <w:webHidden/>
          </w:rPr>
          <w:fldChar w:fldCharType="end"/>
        </w:r>
      </w:hyperlink>
    </w:p>
    <w:p w:rsidR="009960BB" w:rsidRDefault="009960BB">
      <w:pPr>
        <w:pStyle w:val="31"/>
        <w:tabs>
          <w:tab w:val="right" w:leader="dot" w:pos="9345"/>
        </w:tabs>
        <w:rPr>
          <w:rFonts w:asciiTheme="minorHAnsi" w:eastAsiaTheme="minorEastAsia" w:hAnsiTheme="minorHAnsi" w:cstheme="minorBidi"/>
          <w:iCs w:val="0"/>
          <w:noProof/>
          <w:sz w:val="22"/>
          <w:szCs w:val="22"/>
        </w:rPr>
      </w:pPr>
      <w:hyperlink w:anchor="_Toc355560142" w:history="1">
        <w:r w:rsidRPr="00CC1FBC">
          <w:rPr>
            <w:rStyle w:val="a6"/>
            <w:noProof/>
          </w:rPr>
          <w:t>1.1.4.</w:t>
        </w:r>
        <w:r w:rsidRPr="00CC1FBC">
          <w:rPr>
            <w:rStyle w:val="a6"/>
            <w:noProof/>
            <w:lang w:val="en-US"/>
          </w:rPr>
          <w:t xml:space="preserve"> Apple XCode Instruments</w:t>
        </w:r>
        <w:r>
          <w:rPr>
            <w:noProof/>
            <w:webHidden/>
          </w:rPr>
          <w:tab/>
        </w:r>
        <w:r>
          <w:rPr>
            <w:noProof/>
            <w:webHidden/>
          </w:rPr>
          <w:fldChar w:fldCharType="begin"/>
        </w:r>
        <w:r>
          <w:rPr>
            <w:noProof/>
            <w:webHidden/>
          </w:rPr>
          <w:instrText xml:space="preserve"> PAGEREF _Toc355560142 \h </w:instrText>
        </w:r>
        <w:r>
          <w:rPr>
            <w:noProof/>
            <w:webHidden/>
          </w:rPr>
        </w:r>
        <w:r>
          <w:rPr>
            <w:noProof/>
            <w:webHidden/>
          </w:rPr>
          <w:fldChar w:fldCharType="separate"/>
        </w:r>
        <w:r>
          <w:rPr>
            <w:noProof/>
            <w:webHidden/>
          </w:rPr>
          <w:t>33</w:t>
        </w:r>
        <w:r>
          <w:rPr>
            <w:noProof/>
            <w:webHidden/>
          </w:rPr>
          <w:fldChar w:fldCharType="end"/>
        </w:r>
      </w:hyperlink>
    </w:p>
    <w:p w:rsidR="009960BB" w:rsidRDefault="009960BB">
      <w:pPr>
        <w:pStyle w:val="31"/>
        <w:tabs>
          <w:tab w:val="right" w:leader="dot" w:pos="9345"/>
        </w:tabs>
        <w:rPr>
          <w:rFonts w:asciiTheme="minorHAnsi" w:eastAsiaTheme="minorEastAsia" w:hAnsiTheme="minorHAnsi" w:cstheme="minorBidi"/>
          <w:iCs w:val="0"/>
          <w:noProof/>
          <w:sz w:val="22"/>
          <w:szCs w:val="22"/>
        </w:rPr>
      </w:pPr>
      <w:hyperlink w:anchor="_Toc355560143" w:history="1">
        <w:r w:rsidRPr="00CC1FBC">
          <w:rPr>
            <w:rStyle w:val="a6"/>
            <w:noProof/>
            <w:lang w:val="en-US"/>
          </w:rPr>
          <w:t>1.1.5. GNU Valgrind</w:t>
        </w:r>
        <w:r>
          <w:rPr>
            <w:noProof/>
            <w:webHidden/>
          </w:rPr>
          <w:tab/>
        </w:r>
        <w:r>
          <w:rPr>
            <w:noProof/>
            <w:webHidden/>
          </w:rPr>
          <w:fldChar w:fldCharType="begin"/>
        </w:r>
        <w:r>
          <w:rPr>
            <w:noProof/>
            <w:webHidden/>
          </w:rPr>
          <w:instrText xml:space="preserve"> PAGEREF _Toc355560143 \h </w:instrText>
        </w:r>
        <w:r>
          <w:rPr>
            <w:noProof/>
            <w:webHidden/>
          </w:rPr>
        </w:r>
        <w:r>
          <w:rPr>
            <w:noProof/>
            <w:webHidden/>
          </w:rPr>
          <w:fldChar w:fldCharType="separate"/>
        </w:r>
        <w:r>
          <w:rPr>
            <w:noProof/>
            <w:webHidden/>
          </w:rPr>
          <w:t>33</w:t>
        </w:r>
        <w:r>
          <w:rPr>
            <w:noProof/>
            <w:webHidden/>
          </w:rPr>
          <w:fldChar w:fldCharType="end"/>
        </w:r>
      </w:hyperlink>
    </w:p>
    <w:p w:rsidR="009960BB" w:rsidRDefault="009960BB">
      <w:pPr>
        <w:pStyle w:val="31"/>
        <w:tabs>
          <w:tab w:val="right" w:leader="dot" w:pos="9345"/>
        </w:tabs>
        <w:rPr>
          <w:rFonts w:asciiTheme="minorHAnsi" w:eastAsiaTheme="minorEastAsia" w:hAnsiTheme="minorHAnsi" w:cstheme="minorBidi"/>
          <w:iCs w:val="0"/>
          <w:noProof/>
          <w:sz w:val="22"/>
          <w:szCs w:val="22"/>
        </w:rPr>
      </w:pPr>
      <w:hyperlink w:anchor="_Toc355560144" w:history="1">
        <w:r w:rsidRPr="00CC1FBC">
          <w:rPr>
            <w:rStyle w:val="a6"/>
            <w:noProof/>
            <w:lang w:val="en-US"/>
          </w:rPr>
          <w:t>1.1.6.</w:t>
        </w:r>
        <w:r w:rsidRPr="00CC1FBC">
          <w:rPr>
            <w:rStyle w:val="a6"/>
            <w:noProof/>
          </w:rPr>
          <w:t xml:space="preserve"> Сравнение средств профилирования</w:t>
        </w:r>
        <w:r>
          <w:rPr>
            <w:noProof/>
            <w:webHidden/>
          </w:rPr>
          <w:tab/>
        </w:r>
        <w:r>
          <w:rPr>
            <w:noProof/>
            <w:webHidden/>
          </w:rPr>
          <w:fldChar w:fldCharType="begin"/>
        </w:r>
        <w:r>
          <w:rPr>
            <w:noProof/>
            <w:webHidden/>
          </w:rPr>
          <w:instrText xml:space="preserve"> PAGEREF _Toc355560144 \h </w:instrText>
        </w:r>
        <w:r>
          <w:rPr>
            <w:noProof/>
            <w:webHidden/>
          </w:rPr>
        </w:r>
        <w:r>
          <w:rPr>
            <w:noProof/>
            <w:webHidden/>
          </w:rPr>
          <w:fldChar w:fldCharType="separate"/>
        </w:r>
        <w:r>
          <w:rPr>
            <w:noProof/>
            <w:webHidden/>
          </w:rPr>
          <w:t>34</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45" w:history="1">
        <w:r w:rsidRPr="00CC1FBC">
          <w:rPr>
            <w:rStyle w:val="a6"/>
            <w:noProof/>
          </w:rPr>
          <w:t>2.3. Методы оптимизации производительности потоков выполнения в современных ОС</w:t>
        </w:r>
        <w:r>
          <w:rPr>
            <w:noProof/>
            <w:webHidden/>
          </w:rPr>
          <w:tab/>
        </w:r>
        <w:r>
          <w:rPr>
            <w:noProof/>
            <w:webHidden/>
          </w:rPr>
          <w:fldChar w:fldCharType="begin"/>
        </w:r>
        <w:r>
          <w:rPr>
            <w:noProof/>
            <w:webHidden/>
          </w:rPr>
          <w:instrText xml:space="preserve"> PAGEREF _Toc355560145 \h </w:instrText>
        </w:r>
        <w:r>
          <w:rPr>
            <w:noProof/>
            <w:webHidden/>
          </w:rPr>
        </w:r>
        <w:r>
          <w:rPr>
            <w:noProof/>
            <w:webHidden/>
          </w:rPr>
          <w:fldChar w:fldCharType="separate"/>
        </w:r>
        <w:r>
          <w:rPr>
            <w:noProof/>
            <w:webHidden/>
          </w:rPr>
          <w:t>35</w:t>
        </w:r>
        <w:r>
          <w:rPr>
            <w:noProof/>
            <w:webHidden/>
          </w:rPr>
          <w:fldChar w:fldCharType="end"/>
        </w:r>
      </w:hyperlink>
    </w:p>
    <w:p w:rsidR="009960BB" w:rsidRDefault="009960BB">
      <w:pPr>
        <w:pStyle w:val="21"/>
        <w:tabs>
          <w:tab w:val="right" w:leader="dot" w:pos="9345"/>
        </w:tabs>
        <w:rPr>
          <w:rFonts w:asciiTheme="minorHAnsi" w:eastAsiaTheme="minorEastAsia" w:hAnsiTheme="minorHAnsi" w:cstheme="minorBidi"/>
          <w:noProof/>
          <w:sz w:val="22"/>
          <w:szCs w:val="22"/>
        </w:rPr>
      </w:pPr>
      <w:hyperlink w:anchor="_Toc355560146" w:history="1">
        <w:r w:rsidRPr="00CC1FBC">
          <w:rPr>
            <w:rStyle w:val="a6"/>
            <w:noProof/>
          </w:rPr>
          <w:t>2.4. Кооперативные потоки выполнения</w:t>
        </w:r>
        <w:r>
          <w:rPr>
            <w:noProof/>
            <w:webHidden/>
          </w:rPr>
          <w:tab/>
        </w:r>
        <w:r>
          <w:rPr>
            <w:noProof/>
            <w:webHidden/>
          </w:rPr>
          <w:fldChar w:fldCharType="begin"/>
        </w:r>
        <w:r>
          <w:rPr>
            <w:noProof/>
            <w:webHidden/>
          </w:rPr>
          <w:instrText xml:space="preserve"> PAGEREF _Toc355560146 \h </w:instrText>
        </w:r>
        <w:r>
          <w:rPr>
            <w:noProof/>
            <w:webHidden/>
          </w:rPr>
        </w:r>
        <w:r>
          <w:rPr>
            <w:noProof/>
            <w:webHidden/>
          </w:rPr>
          <w:fldChar w:fldCharType="separate"/>
        </w:r>
        <w:r>
          <w:rPr>
            <w:noProof/>
            <w:webHidden/>
          </w:rPr>
          <w:t>36</w:t>
        </w:r>
        <w:r>
          <w:rPr>
            <w:noProof/>
            <w:webHidden/>
          </w:rPr>
          <w:fldChar w:fldCharType="end"/>
        </w:r>
      </w:hyperlink>
    </w:p>
    <w:p w:rsidR="009960BB" w:rsidRDefault="009960BB">
      <w:pPr>
        <w:pStyle w:val="11"/>
        <w:rPr>
          <w:rFonts w:asciiTheme="minorHAnsi" w:eastAsiaTheme="minorEastAsia" w:hAnsiTheme="minorHAnsi" w:cstheme="minorBidi"/>
          <w:bCs w:val="0"/>
          <w:noProof/>
          <w:sz w:val="22"/>
          <w:szCs w:val="22"/>
        </w:rPr>
      </w:pPr>
      <w:hyperlink w:anchor="_Toc355560147" w:history="1">
        <w:r w:rsidRPr="00CC1FBC">
          <w:rPr>
            <w:rStyle w:val="a6"/>
            <w:noProof/>
          </w:rPr>
          <w:t>Глава 3. Верификация и применение результатов разработки</w:t>
        </w:r>
        <w:r>
          <w:rPr>
            <w:noProof/>
            <w:webHidden/>
          </w:rPr>
          <w:tab/>
        </w:r>
        <w:r>
          <w:rPr>
            <w:noProof/>
            <w:webHidden/>
          </w:rPr>
          <w:fldChar w:fldCharType="begin"/>
        </w:r>
        <w:r>
          <w:rPr>
            <w:noProof/>
            <w:webHidden/>
          </w:rPr>
          <w:instrText xml:space="preserve"> PAGEREF _Toc355560147 \h </w:instrText>
        </w:r>
        <w:r>
          <w:rPr>
            <w:noProof/>
            <w:webHidden/>
          </w:rPr>
        </w:r>
        <w:r>
          <w:rPr>
            <w:noProof/>
            <w:webHidden/>
          </w:rPr>
          <w:fldChar w:fldCharType="separate"/>
        </w:r>
        <w:r>
          <w:rPr>
            <w:noProof/>
            <w:webHidden/>
          </w:rPr>
          <w:t>39</w:t>
        </w:r>
        <w:r>
          <w:rPr>
            <w:noProof/>
            <w:webHidden/>
          </w:rPr>
          <w:fldChar w:fldCharType="end"/>
        </w:r>
      </w:hyperlink>
    </w:p>
    <w:p w:rsidR="009D7A61" w:rsidRPr="00311544" w:rsidRDefault="0056041B" w:rsidP="00B1788D">
      <w:r w:rsidRPr="00AF2CBF">
        <w:rPr>
          <w:lang w:val="en-US"/>
        </w:rPr>
        <w:fldChar w:fldCharType="end"/>
      </w:r>
      <w:r w:rsidR="009D7A61" w:rsidRPr="00311544">
        <w:br w:type="page"/>
      </w:r>
    </w:p>
    <w:p w:rsidR="002E6BD3" w:rsidRPr="00AF2CBF" w:rsidRDefault="002E6BD3" w:rsidP="002E6BD3">
      <w:pPr>
        <w:pStyle w:val="1"/>
        <w:numPr>
          <w:ilvl w:val="0"/>
          <w:numId w:val="0"/>
        </w:numPr>
        <w:ind w:left="360" w:hanging="360"/>
        <w:jc w:val="both"/>
      </w:pPr>
      <w:bookmarkStart w:id="0" w:name="_Toc355560126"/>
      <w:r w:rsidRPr="00AF2CBF">
        <w:lastRenderedPageBreak/>
        <w:t>Введение</w:t>
      </w:r>
      <w:bookmarkEnd w:id="0"/>
    </w:p>
    <w:p w:rsidR="00CE4B54" w:rsidRPr="00AF2CBF" w:rsidRDefault="00CE4B54" w:rsidP="00A547D2">
      <w:pPr>
        <w:pStyle w:val="4"/>
      </w:pPr>
      <w:r w:rsidRPr="00AF2CBF">
        <w:t>Актуальность исследования</w:t>
      </w:r>
    </w:p>
    <w:p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продукты </w:t>
      </w:r>
      <w:r w:rsidR="00282344">
        <w:rPr>
          <w:lang w:val="en-US"/>
        </w:rPr>
        <w:t>Google</w:t>
      </w:r>
      <w:r w:rsidR="00282344" w:rsidRPr="00311544">
        <w:t xml:space="preserve">, </w:t>
      </w:r>
      <w:proofErr w:type="spellStart"/>
      <w:r w:rsidR="00282344">
        <w:rPr>
          <w:lang w:val="en-US"/>
        </w:rPr>
        <w:t>Youtube</w:t>
      </w:r>
      <w:proofErr w:type="spellEnd"/>
      <w:r w:rsidR="00282344" w:rsidRPr="00311544">
        <w:t xml:space="preserve">, </w:t>
      </w:r>
      <w:proofErr w:type="spellStart"/>
      <w:r w:rsidR="00282344">
        <w:rPr>
          <w:lang w:val="en-US"/>
        </w:rPr>
        <w:t>Yandex</w:t>
      </w:r>
      <w:proofErr w:type="spellEnd"/>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rsidR="00A2645F" w:rsidRDefault="009D50C1" w:rsidP="00CA0C7E">
      <w:r>
        <w:t>Методология разработки высоконагруженного</w:t>
      </w:r>
      <w:r w:rsidR="00945587">
        <w:t xml:space="preserve"> ПО</w:t>
      </w:r>
      <w:r>
        <w:t xml:space="preserve"> опирается на принципы</w:t>
      </w:r>
      <w:r w:rsidR="00A2645F">
        <w:t xml:space="preserve"> </w:t>
      </w:r>
      <w:r>
        <w:t>масштабируемости</w:t>
      </w:r>
      <w:r w:rsidR="00A2645F">
        <w:t>, как вертикально</w:t>
      </w:r>
      <w:r>
        <w:t>й</w:t>
      </w:r>
      <w:r w:rsidR="00A2645F">
        <w:t>, так и горизонтально</w:t>
      </w:r>
      <w:r>
        <w:t>й</w:t>
      </w:r>
      <w:r w:rsidR="00A2645F">
        <w:t>.</w:t>
      </w:r>
    </w:p>
    <w:p w:rsidR="008B230E"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p>
    <w:p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rsidR="003F1DC8" w:rsidRDefault="003F1DC8" w:rsidP="00DE0269">
      <w:pPr>
        <w:ind w:firstLine="708"/>
      </w:pPr>
      <w:r>
        <w:t>Также существует спектр задач, для которых разработку ПО с экономической точки зрения более приемлемо вести в рамках традиционного подхода</w:t>
      </w:r>
      <w:r w:rsidR="00875570">
        <w:t xml:space="preserve"> параллельного программирования</w:t>
      </w:r>
      <w:r>
        <w:t>.</w:t>
      </w:r>
    </w:p>
    <w:p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rsidR="00CE4B54" w:rsidRPr="00AF2CBF" w:rsidRDefault="00CE4B54" w:rsidP="00A547D2">
      <w:pPr>
        <w:pStyle w:val="4"/>
      </w:pPr>
      <w:r w:rsidRPr="00AF2CBF">
        <w:t>Объект исследования</w:t>
      </w:r>
    </w:p>
    <w:p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F44507">
        <w:t>SMP 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rsidR="00CE4B54" w:rsidRPr="00AF2CBF" w:rsidRDefault="00CE4B54" w:rsidP="00A547D2">
      <w:pPr>
        <w:pStyle w:val="4"/>
      </w:pPr>
      <w:r w:rsidRPr="00AF2CBF">
        <w:t>Предмет исследования</w:t>
      </w:r>
    </w:p>
    <w:p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proofErr w:type="gramStart"/>
      <w:r w:rsidR="00B46680">
        <w:rPr>
          <w:lang w:val="en-US"/>
        </w:rPr>
        <w:t>Windows</w:t>
      </w:r>
      <w:r w:rsidR="00B46680" w:rsidRPr="00311544">
        <w:t xml:space="preserve"> 7, </w:t>
      </w:r>
      <w:proofErr w:type="spellStart"/>
      <w:r w:rsidR="00B46680">
        <w:rPr>
          <w:lang w:val="en-US"/>
        </w:rPr>
        <w:t>Debian</w:t>
      </w:r>
      <w:proofErr w:type="spellEnd"/>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roofErr w:type="gramEnd"/>
    </w:p>
    <w:p w:rsidR="00CE4B54" w:rsidRPr="00AF2CBF" w:rsidRDefault="00CE4B54" w:rsidP="00A547D2">
      <w:pPr>
        <w:pStyle w:val="4"/>
      </w:pPr>
      <w:r w:rsidRPr="00AF2CBF">
        <w:t>Цели и задачи исследования</w:t>
      </w:r>
    </w:p>
    <w:p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w:t>
      </w:r>
      <w:proofErr w:type="spellStart"/>
      <w:r w:rsidR="00106024" w:rsidRPr="00311544">
        <w:t>многопоточности</w:t>
      </w:r>
      <w:proofErr w:type="spellEnd"/>
      <w:r w:rsidR="00106024" w:rsidRPr="00311544">
        <w:t xml:space="preserve"> в </w:t>
      </w:r>
      <w:r w:rsidR="00054B5D">
        <w:t>современных многозадачных ОС и языках программирования.</w:t>
      </w:r>
    </w:p>
    <w:p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rsidR="00CE4B54" w:rsidRDefault="00C27146" w:rsidP="00C14801">
      <w:pPr>
        <w:pStyle w:val="ad"/>
        <w:numPr>
          <w:ilvl w:val="0"/>
          <w:numId w:val="3"/>
        </w:numPr>
        <w:spacing w:after="200"/>
        <w:contextualSpacing/>
      </w:pPr>
      <w:r>
        <w:t>исследовать</w:t>
      </w:r>
      <w:r w:rsidR="00C400AE">
        <w:t xml:space="preserve"> </w:t>
      </w:r>
      <w:r>
        <w:t>модели</w:t>
      </w:r>
      <w:r w:rsidR="00C400AE">
        <w:t xml:space="preserve"> </w:t>
      </w:r>
      <w:r>
        <w:t>многопоточности</w:t>
      </w:r>
      <w:r w:rsidR="00C400AE">
        <w:t xml:space="preserve"> в современных операционных системах и языках программирования;</w:t>
      </w:r>
    </w:p>
    <w:p w:rsidR="00C400AE" w:rsidRPr="00AF2CBF" w:rsidRDefault="00054B5D" w:rsidP="00C14801">
      <w:pPr>
        <w:pStyle w:val="ad"/>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rsidR="00CE4B54" w:rsidRPr="00AF2CBF" w:rsidRDefault="00054B5D" w:rsidP="00C14801">
      <w:pPr>
        <w:pStyle w:val="ad"/>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rsidR="00CE4B54" w:rsidRDefault="009A0B8C" w:rsidP="00C14801">
      <w:pPr>
        <w:pStyle w:val="ad"/>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rsidR="00F723F5" w:rsidRDefault="009F617E" w:rsidP="00C14801">
      <w:pPr>
        <w:pStyle w:val="ad"/>
        <w:numPr>
          <w:ilvl w:val="0"/>
          <w:numId w:val="3"/>
        </w:numPr>
        <w:spacing w:after="200"/>
        <w:contextualSpacing/>
      </w:pPr>
      <w:r>
        <w:t>реализовать модель на языке программирования</w:t>
      </w:r>
      <w:r w:rsidR="00B74E88">
        <w:t>;</w:t>
      </w:r>
    </w:p>
    <w:p w:rsidR="009F617E" w:rsidRPr="00AF2CBF" w:rsidRDefault="00F723F5" w:rsidP="00C14801">
      <w:pPr>
        <w:pStyle w:val="ad"/>
        <w:numPr>
          <w:ilvl w:val="0"/>
          <w:numId w:val="3"/>
        </w:numPr>
        <w:spacing w:after="200"/>
        <w:contextualSpacing/>
      </w:pPr>
      <w:r>
        <w:t>провести научный эксперимент;</w:t>
      </w:r>
    </w:p>
    <w:p w:rsidR="00CE4B54" w:rsidRPr="00AF2CBF" w:rsidRDefault="00F723F5" w:rsidP="00C14801">
      <w:pPr>
        <w:pStyle w:val="ad"/>
        <w:numPr>
          <w:ilvl w:val="0"/>
          <w:numId w:val="3"/>
        </w:numPr>
        <w:spacing w:after="200"/>
        <w:contextualSpacing/>
      </w:pPr>
      <w:r>
        <w:lastRenderedPageBreak/>
        <w:t>сопоставить и проанализировать результаты моделирования и эксперимента.</w:t>
      </w:r>
    </w:p>
    <w:p w:rsidR="00CE4B54" w:rsidRPr="00AF2CBF" w:rsidRDefault="00CE4B54" w:rsidP="00A547D2">
      <w:pPr>
        <w:pStyle w:val="4"/>
      </w:pPr>
      <w:r w:rsidRPr="00AF2CBF">
        <w:t>Методы исследования</w:t>
      </w:r>
    </w:p>
    <w:p w:rsidR="00CE4B54" w:rsidRPr="00AF2CBF" w:rsidRDefault="00CE4B54" w:rsidP="00CE4B54">
      <w:r w:rsidRPr="00AF2CBF">
        <w:t xml:space="preserve">Для решения задач диссертационной работы использовались методы </w:t>
      </w:r>
      <w:r w:rsidR="009F617E">
        <w:t>математического</w:t>
      </w:r>
      <w:r w:rsidRPr="00AF2CBF">
        <w:t xml:space="preserve"> моделирования, метод</w:t>
      </w:r>
      <w:r w:rsidR="00C27146">
        <w:t>ы теории массового обслуживания, а также научный эксперимент.</w:t>
      </w:r>
    </w:p>
    <w:p w:rsidR="00CE4B54" w:rsidRPr="00AF2CBF" w:rsidRDefault="00CE4B54" w:rsidP="00A547D2">
      <w:pPr>
        <w:pStyle w:val="4"/>
      </w:pPr>
      <w:r w:rsidRPr="00AF2CBF">
        <w:t>Положения, выносимые на защиту</w:t>
      </w:r>
    </w:p>
    <w:p w:rsidR="00CE4B54" w:rsidRPr="00AF2CBF" w:rsidRDefault="00CE4B54" w:rsidP="00CE4B54">
      <w:r w:rsidRPr="00AF2CBF">
        <w:t>На защиту выносятся следующие положения:</w:t>
      </w:r>
    </w:p>
    <w:p w:rsidR="00CE4B54" w:rsidRPr="00AF2CBF" w:rsidRDefault="006013A4" w:rsidP="00C14801">
      <w:pPr>
        <w:pStyle w:val="ad"/>
        <w:numPr>
          <w:ilvl w:val="0"/>
          <w:numId w:val="4"/>
        </w:numPr>
        <w:spacing w:after="200"/>
        <w:contextualSpacing/>
      </w:pPr>
      <w:r>
        <w:t>результаты исследования сов</w:t>
      </w:r>
      <w:r w:rsidR="005A66EE">
        <w:t>ременных моделей потоков выполнения</w:t>
      </w:r>
      <w:r w:rsidR="00AD1EE6">
        <w:t>;</w:t>
      </w:r>
    </w:p>
    <w:p w:rsidR="00CE4B54" w:rsidRDefault="00F723F5" w:rsidP="00C14801">
      <w:pPr>
        <w:pStyle w:val="ad"/>
        <w:numPr>
          <w:ilvl w:val="0"/>
          <w:numId w:val="4"/>
        </w:numPr>
        <w:spacing w:after="200"/>
        <w:contextualSpacing/>
      </w:pPr>
      <w:r>
        <w:t>гибридная модель многопоточности</w:t>
      </w:r>
      <w:r w:rsidR="00CE4B54" w:rsidRPr="00AF2CBF">
        <w:t>;</w:t>
      </w:r>
    </w:p>
    <w:p w:rsidR="00CE4B54" w:rsidRPr="00AF2CBF" w:rsidRDefault="00CE4B54" w:rsidP="00C14801">
      <w:pPr>
        <w:pStyle w:val="ad"/>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rsidR="00CE4B54" w:rsidRPr="00AF2CBF" w:rsidRDefault="00CE4B54" w:rsidP="00A547D2">
      <w:pPr>
        <w:pStyle w:val="4"/>
      </w:pPr>
      <w:r w:rsidRPr="00AF2CBF">
        <w:t>Научная новизна исследования</w:t>
      </w:r>
    </w:p>
    <w:p w:rsidR="00CE4B54" w:rsidRDefault="00CE4B54" w:rsidP="00AD1EE6">
      <w:r w:rsidRPr="00AF2CBF">
        <w:t>В диссертации были получены следующие результаты:</w:t>
      </w:r>
    </w:p>
    <w:p w:rsidR="00333A67" w:rsidRDefault="00333A67" w:rsidP="00D54FA5">
      <w:pPr>
        <w:pStyle w:val="ad"/>
        <w:numPr>
          <w:ilvl w:val="0"/>
          <w:numId w:val="11"/>
        </w:numPr>
      </w:pPr>
      <w:r>
        <w:t>разработана гибридная модель многопоточности для решения проблем производительности рассматриваемого спектра высоконагруженного ПО</w:t>
      </w:r>
      <w:r w:rsidR="00213607">
        <w:t>;</w:t>
      </w:r>
    </w:p>
    <w:p w:rsidR="00333A67" w:rsidRDefault="00333A67" w:rsidP="00D54FA5">
      <w:pPr>
        <w:pStyle w:val="ad"/>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rsidR="00333A67" w:rsidRDefault="00333A67" w:rsidP="00D54FA5">
      <w:pPr>
        <w:pStyle w:val="ad"/>
        <w:numPr>
          <w:ilvl w:val="0"/>
          <w:numId w:val="11"/>
        </w:numPr>
      </w:pPr>
      <w:r>
        <w:t>произведена оценка эффективности применения гибридных потоков выполнения</w:t>
      </w:r>
      <w:r w:rsidR="00213607">
        <w:t>;</w:t>
      </w:r>
    </w:p>
    <w:p w:rsidR="00333A67" w:rsidRPr="00213607" w:rsidRDefault="00213607" w:rsidP="00D54FA5">
      <w:pPr>
        <w:pStyle w:val="ad"/>
        <w:numPr>
          <w:ilvl w:val="0"/>
          <w:numId w:val="11"/>
        </w:numPr>
      </w:pPr>
      <w:r>
        <w:t xml:space="preserve">разработана библиотека гибридных потоков, отвечающая требованиям </w:t>
      </w:r>
      <w:r>
        <w:rPr>
          <w:lang w:val="en-US"/>
        </w:rPr>
        <w:t>POSIX</w:t>
      </w:r>
      <w:r w:rsidRPr="00311544">
        <w:t>;</w:t>
      </w:r>
    </w:p>
    <w:p w:rsidR="00213607" w:rsidRDefault="00213607" w:rsidP="00D54FA5">
      <w:pPr>
        <w:pStyle w:val="ad"/>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rsidR="00CE4B54" w:rsidRPr="00AF2CBF" w:rsidRDefault="00CE4B54" w:rsidP="00A547D2">
      <w:pPr>
        <w:pStyle w:val="4"/>
      </w:pPr>
      <w:r w:rsidRPr="00AF2CBF">
        <w:lastRenderedPageBreak/>
        <w:t>Обоснованность и достоверность результатов</w:t>
      </w:r>
    </w:p>
    <w:p w:rsidR="00CE4B54" w:rsidRPr="00AF2CBF" w:rsidRDefault="00CE4B54" w:rsidP="00CE4B54">
      <w:r w:rsidRPr="00AF2CBF">
        <w:t>Обоснованность и достоверность полученных в диссертации результатов подтверждается:</w:t>
      </w:r>
    </w:p>
    <w:p w:rsidR="00CE4B54" w:rsidRPr="00AF2CBF" w:rsidRDefault="00CE4B54" w:rsidP="00C14801">
      <w:pPr>
        <w:pStyle w:val="ad"/>
        <w:numPr>
          <w:ilvl w:val="0"/>
          <w:numId w:val="5"/>
        </w:numPr>
        <w:spacing w:after="200"/>
        <w:contextualSpacing/>
      </w:pPr>
      <w:r w:rsidRPr="00AF2CBF">
        <w:t>адекватностью разработанной имитационной модели;</w:t>
      </w:r>
    </w:p>
    <w:p w:rsidR="00CE4B54" w:rsidRPr="00AF2CBF" w:rsidRDefault="0066622B" w:rsidP="00C14801">
      <w:pPr>
        <w:pStyle w:val="ad"/>
        <w:numPr>
          <w:ilvl w:val="0"/>
          <w:numId w:val="5"/>
        </w:numPr>
        <w:spacing w:after="200"/>
        <w:contextualSpacing/>
      </w:pPr>
      <w:r w:rsidRPr="00AF2CBF">
        <w:t>использованием реальных</w:t>
      </w:r>
      <w:r w:rsidR="00CE4B54" w:rsidRPr="00AF2CBF">
        <w:t xml:space="preserve"> исходных данных при расчетах;</w:t>
      </w:r>
    </w:p>
    <w:p w:rsidR="00CE4B54" w:rsidRPr="00AF2CBF" w:rsidRDefault="00CE4B54" w:rsidP="00C14801">
      <w:pPr>
        <w:pStyle w:val="ad"/>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rsidR="00CE4B54" w:rsidRPr="00AF2CBF" w:rsidRDefault="00CE4B54" w:rsidP="00A547D2">
      <w:pPr>
        <w:pStyle w:val="4"/>
      </w:pPr>
      <w:r w:rsidRPr="00AF2CBF">
        <w:t>Практическая значимость результатов</w:t>
      </w:r>
    </w:p>
    <w:p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разработанной гибридной модели многопоточности</w:t>
      </w:r>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r w:rsidR="008F60DE">
        <w:t>ПО.</w:t>
      </w:r>
    </w:p>
    <w:p w:rsidR="00CE4B54" w:rsidRPr="00AF2CBF" w:rsidRDefault="00CE4B54" w:rsidP="00A547D2">
      <w:pPr>
        <w:pStyle w:val="4"/>
      </w:pPr>
      <w:r w:rsidRPr="00AF2CBF">
        <w:t>Структура и объем работы</w:t>
      </w:r>
    </w:p>
    <w:p w:rsidR="00CE4B54" w:rsidRPr="008F60DE" w:rsidRDefault="00CE4B54" w:rsidP="00CE4B54">
      <w:pPr>
        <w:rPr>
          <w:strike/>
          <w:color w:val="FF0000"/>
        </w:rPr>
      </w:pPr>
      <w:r w:rsidRPr="008F60DE">
        <w:rPr>
          <w:strike/>
          <w:color w:val="FF0000"/>
        </w:rPr>
        <w:t>Диссертация состоит из в</w:t>
      </w:r>
      <w:r w:rsidR="00665272" w:rsidRPr="008F60DE">
        <w:rPr>
          <w:strike/>
          <w:color w:val="FF0000"/>
        </w:rPr>
        <w:t xml:space="preserve">ведения, трех глав, заключения и </w:t>
      </w:r>
      <w:r w:rsidRPr="008F60DE">
        <w:rPr>
          <w:strike/>
          <w:color w:val="FF0000"/>
        </w:rPr>
        <w:t xml:space="preserve">списка литературы. Работа содержит </w:t>
      </w:r>
      <w:r w:rsidR="00032A07" w:rsidRPr="008F60DE">
        <w:rPr>
          <w:strike/>
          <w:color w:val="FF0000"/>
        </w:rPr>
        <w:t>95</w:t>
      </w:r>
      <w:r w:rsidRPr="008F60DE">
        <w:rPr>
          <w:strike/>
          <w:color w:val="FF0000"/>
        </w:rPr>
        <w:t xml:space="preserve"> страниц основного текста, </w:t>
      </w:r>
      <w:r w:rsidR="00665272" w:rsidRPr="008F60DE">
        <w:rPr>
          <w:strike/>
          <w:color w:val="FF0000"/>
        </w:rPr>
        <w:t>42</w:t>
      </w:r>
      <w:r w:rsidRPr="008F60DE">
        <w:rPr>
          <w:strike/>
          <w:color w:val="FF0000"/>
        </w:rPr>
        <w:t xml:space="preserve"> страниц</w:t>
      </w:r>
      <w:r w:rsidR="00665272" w:rsidRPr="008F60DE">
        <w:rPr>
          <w:strike/>
          <w:color w:val="FF0000"/>
        </w:rPr>
        <w:t>ы</w:t>
      </w:r>
      <w:r w:rsidRPr="008F60DE">
        <w:rPr>
          <w:strike/>
          <w:color w:val="FF0000"/>
        </w:rPr>
        <w:t xml:space="preserve"> с р</w:t>
      </w:r>
      <w:r w:rsidR="00665272" w:rsidRPr="008F60DE">
        <w:rPr>
          <w:strike/>
          <w:color w:val="FF0000"/>
        </w:rPr>
        <w:t>исунками и таблицами и</w:t>
      </w:r>
      <w:r w:rsidRPr="008F60DE">
        <w:rPr>
          <w:strike/>
          <w:color w:val="FF0000"/>
        </w:rPr>
        <w:t xml:space="preserve"> список литературы из </w:t>
      </w:r>
      <w:r w:rsidR="000A1072" w:rsidRPr="008F60DE">
        <w:rPr>
          <w:strike/>
          <w:color w:val="FF0000"/>
        </w:rPr>
        <w:t>26</w:t>
      </w:r>
      <w:r w:rsidR="00665272" w:rsidRPr="008F60DE">
        <w:rPr>
          <w:strike/>
          <w:color w:val="FF0000"/>
        </w:rPr>
        <w:t xml:space="preserve"> наименований.</w:t>
      </w:r>
    </w:p>
    <w:p w:rsidR="005B776D" w:rsidRPr="005B776D" w:rsidRDefault="00CE4B54" w:rsidP="005B776D">
      <w:pPr>
        <w:pStyle w:val="1"/>
        <w:ind w:left="0"/>
      </w:pPr>
      <w:r w:rsidRPr="00AF2CBF">
        <w:br w:type="page"/>
      </w:r>
      <w:bookmarkStart w:id="1" w:name="_Toc355560127"/>
      <w:r w:rsidR="00901297">
        <w:lastRenderedPageBreak/>
        <w:t>Обзор</w:t>
      </w:r>
      <w:r w:rsidR="002E6BD3" w:rsidRPr="00AF2CBF">
        <w:t xml:space="preserve"> существующих </w:t>
      </w:r>
      <w:r w:rsidR="00C00334">
        <w:t>моделей</w:t>
      </w:r>
      <w:r w:rsidR="00A67F53">
        <w:t xml:space="preserve"> многопоточности</w:t>
      </w:r>
      <w:r w:rsidR="00901297">
        <w:t xml:space="preserve"> и методов параллельного программирования</w:t>
      </w:r>
      <w:bookmarkEnd w:id="1"/>
    </w:p>
    <w:p w:rsidR="005B776D" w:rsidRDefault="00B73E77" w:rsidP="00471B47">
      <w:pPr>
        <w:pStyle w:val="2"/>
        <w:keepLines/>
        <w:spacing w:before="200" w:after="0"/>
      </w:pPr>
      <w:bookmarkStart w:id="2" w:name="_Toc355560128"/>
      <w:r>
        <w:t>Многозадачность и ее типы</w:t>
      </w:r>
      <w:bookmarkEnd w:id="2"/>
    </w:p>
    <w:p w:rsidR="00A41EB5" w:rsidRDefault="009E4A1E" w:rsidP="009E4A1E">
      <w:r>
        <w:t>Многозадачность</w:t>
      </w:r>
      <w:r w:rsidR="00A41EB5">
        <w:t xml:space="preserve"> (англ. </w:t>
      </w:r>
      <w:proofErr w:type="spellStart"/>
      <w:r w:rsidR="00A41EB5">
        <w:t>multitasking</w:t>
      </w:r>
      <w:proofErr w:type="spellEnd"/>
      <w:r w:rsidR="00A41EB5">
        <w:t>)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ённых вычислительных системах.</w:t>
      </w:r>
    </w:p>
    <w:p w:rsidR="00A41EB5" w:rsidRDefault="00A41EB5" w:rsidP="009E4A1E">
      <w:r>
        <w:t>Существует 2 типа многозадачности</w:t>
      </w:r>
    </w:p>
    <w:p w:rsidR="00A41EB5" w:rsidRDefault="00A41EB5" w:rsidP="00D54FA5">
      <w:pPr>
        <w:pStyle w:val="ad"/>
        <w:numPr>
          <w:ilvl w:val="0"/>
          <w:numId w:val="10"/>
        </w:numPr>
      </w:pPr>
      <w:r>
        <w:t>Процессная многозадачность (основанная на процессах — одновременно выполняющихся программах).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rsidR="00A41EB5" w:rsidRDefault="00A41EB5" w:rsidP="00D54FA5">
      <w:pPr>
        <w:pStyle w:val="ad"/>
        <w:numPr>
          <w:ilvl w:val="0"/>
          <w:numId w:val="10"/>
        </w:numPr>
      </w:pPr>
      <w:r>
        <w:t>Поточная многозадачность (основанная на потоках). Наименьший элемент управляемого кода — поток (одна программа может выполнять 2 и более задачи одновременно).</w:t>
      </w:r>
    </w:p>
    <w:p w:rsidR="00A41EB5" w:rsidRDefault="00A41EB5" w:rsidP="009E4A1E">
      <w:proofErr w:type="spellStart"/>
      <w:r>
        <w:t>Многопоточность</w:t>
      </w:r>
      <w:proofErr w:type="spellEnd"/>
      <w:r>
        <w:t xml:space="preserve"> — специализиров</w:t>
      </w:r>
      <w:r w:rsidR="009E4A1E">
        <w:t>анная форма многозадачности.</w:t>
      </w:r>
    </w:p>
    <w:p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rsidR="00A41EB5" w:rsidRDefault="00A41EB5" w:rsidP="00D54FA5">
      <w:pPr>
        <w:pStyle w:val="ad"/>
        <w:numPr>
          <w:ilvl w:val="0"/>
          <w:numId w:val="9"/>
        </w:numPr>
      </w:pPr>
      <w:r>
        <w:t>Каждая задача имеет свой приоритет, в соответствии с которым получает процессорное время и память</w:t>
      </w:r>
    </w:p>
    <w:p w:rsidR="00A41EB5" w:rsidRDefault="00A41EB5" w:rsidP="00D54FA5">
      <w:pPr>
        <w:pStyle w:val="ad"/>
        <w:numPr>
          <w:ilvl w:val="0"/>
          <w:numId w:val="9"/>
        </w:numPr>
      </w:pPr>
      <w:r>
        <w:lastRenderedPageBreak/>
        <w:t>Система организует очереди задач так, чтобы все задачи получили ресурсы, в зависимости от приоритетов и стратегии системы</w:t>
      </w:r>
    </w:p>
    <w:p w:rsidR="00A41EB5" w:rsidRDefault="00A41EB5" w:rsidP="00D54FA5">
      <w:pPr>
        <w:pStyle w:val="ad"/>
        <w:numPr>
          <w:ilvl w:val="0"/>
          <w:numId w:val="9"/>
        </w:numPr>
      </w:pPr>
      <w:r>
        <w:t>Система организует обработку прерываний, по которым задачи могут активироваться, деактивироваться и удаляться</w:t>
      </w:r>
    </w:p>
    <w:p w:rsidR="009E4A1E" w:rsidRDefault="00A41EB5" w:rsidP="00D54FA5">
      <w:pPr>
        <w:pStyle w:val="ad"/>
        <w:numPr>
          <w:ilvl w:val="0"/>
          <w:numId w:val="8"/>
        </w:numPr>
      </w:pPr>
      <w:r>
        <w:t xml:space="preserve">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w:t>
      </w:r>
      <w:proofErr w:type="spellStart"/>
      <w:r>
        <w:t>невыполняющихся</w:t>
      </w:r>
      <w:proofErr w:type="spellEnd"/>
      <w:r>
        <w:t xml:space="preserve"> задач могут быть вытеснены на диск (</w:t>
      </w:r>
      <w:proofErr w:type="spellStart"/>
      <w:r>
        <w:t>своппинг</w:t>
      </w:r>
      <w:proofErr w:type="spellEnd"/>
      <w:r>
        <w:t>), а потом через определённое системой время, восстанавливаться в памяти</w:t>
      </w:r>
    </w:p>
    <w:p w:rsidR="00A41EB5" w:rsidRDefault="00A41EB5" w:rsidP="00D54FA5">
      <w:pPr>
        <w:pStyle w:val="ad"/>
        <w:numPr>
          <w:ilvl w:val="0"/>
          <w:numId w:val="8"/>
        </w:numPr>
      </w:pPr>
      <w:r>
        <w:t>Система обеспечивает защиту адресного пространства задачи от несанкционированного вмешательства других задач</w:t>
      </w:r>
    </w:p>
    <w:p w:rsidR="00A41EB5" w:rsidRDefault="00A41EB5" w:rsidP="00D54FA5">
      <w:pPr>
        <w:pStyle w:val="ad"/>
        <w:numPr>
          <w:ilvl w:val="0"/>
          <w:numId w:val="8"/>
        </w:numPr>
      </w:pPr>
      <w:r>
        <w:t>Система обеспечивает защиту адресного пространства своего ядра от несанкционированного вмешательства задач</w:t>
      </w:r>
    </w:p>
    <w:p w:rsidR="00A41EB5" w:rsidRDefault="00A41EB5" w:rsidP="00D54FA5">
      <w:pPr>
        <w:pStyle w:val="ad"/>
        <w:numPr>
          <w:ilvl w:val="0"/>
          <w:numId w:val="8"/>
        </w:numPr>
      </w:pPr>
      <w:r>
        <w:t>Система распознаёт сбои и зависания отдельных задач и прекращает их</w:t>
      </w:r>
    </w:p>
    <w:p w:rsidR="00A41EB5" w:rsidRDefault="00A41EB5" w:rsidP="00D54FA5">
      <w:pPr>
        <w:pStyle w:val="ad"/>
        <w:numPr>
          <w:ilvl w:val="0"/>
          <w:numId w:val="8"/>
        </w:numPr>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p>
    <w:p w:rsidR="00A41EB5" w:rsidRDefault="00A41EB5" w:rsidP="00D54FA5">
      <w:pPr>
        <w:pStyle w:val="ad"/>
        <w:numPr>
          <w:ilvl w:val="0"/>
          <w:numId w:val="8"/>
        </w:numPr>
      </w:pPr>
      <w:r>
        <w:t>Система гарантирует каждой задаче, что рано или поздно она будет активирована</w:t>
      </w:r>
    </w:p>
    <w:p w:rsidR="00A41EB5" w:rsidRDefault="00A41EB5" w:rsidP="00D54FA5">
      <w:pPr>
        <w:pStyle w:val="ad"/>
        <w:numPr>
          <w:ilvl w:val="0"/>
          <w:numId w:val="8"/>
        </w:numPr>
      </w:pPr>
      <w:r>
        <w:t>Система обрабатывает запросы реального времени</w:t>
      </w:r>
    </w:p>
    <w:p w:rsidR="00A41EB5" w:rsidRDefault="00A41EB5" w:rsidP="00D54FA5">
      <w:pPr>
        <w:pStyle w:val="ad"/>
        <w:numPr>
          <w:ilvl w:val="0"/>
          <w:numId w:val="8"/>
        </w:numPr>
      </w:pPr>
      <w:r>
        <w:t>Система обеспечивает коммуникацию между процессами</w:t>
      </w:r>
    </w:p>
    <w:p w:rsidR="00A41EB5" w:rsidRDefault="00A41EB5" w:rsidP="009E4A1E">
      <w:pPr>
        <w:pStyle w:val="4"/>
      </w:pPr>
      <w:r>
        <w:t>Трудности реализации многозадачной среды</w:t>
      </w:r>
    </w:p>
    <w:p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rsidR="00A41EB5" w:rsidRDefault="00A41EB5" w:rsidP="009E4A1E">
      <w:pPr>
        <w:pStyle w:val="4"/>
      </w:pPr>
      <w:r>
        <w:lastRenderedPageBreak/>
        <w:t>История многозадачных операционных систем</w:t>
      </w:r>
    </w:p>
    <w:p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rsidR="00A41EB5" w:rsidRDefault="00A41EB5" w:rsidP="009E4A1E">
      <w:r>
        <w:t xml:space="preserve">Впервые многозадачность операционной системы была реализована в ходе разработки операционной системы </w:t>
      </w:r>
      <w:proofErr w:type="spellStart"/>
      <w:r>
        <w:t>Multics</w:t>
      </w:r>
      <w:proofErr w:type="spellEnd"/>
      <w:r>
        <w:t xml:space="preserve"> (1964 год). Одной из первых многозадачных систем была OS/360 (1966[2]), используемая для компьютеров фирмы IBM и их советских аналогов ЕС ЭВМ. Разработки системы были сильно затянуты, и на начальное время фирма IBM выдвинула однозадачный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rsidR="00A41EB5" w:rsidRDefault="00A41EB5" w:rsidP="009E4A1E">
      <w:r>
        <w:t xml:space="preserve">В 1969 году на основе </w:t>
      </w:r>
      <w:proofErr w:type="spellStart"/>
      <w:r>
        <w:t>Multics</w:t>
      </w:r>
      <w:proofErr w:type="spellEnd"/>
      <w:r>
        <w:t xml:space="preserve">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rsidR="00A41EB5" w:rsidRDefault="00A41EB5" w:rsidP="009E4A1E">
      <w:r>
        <w:t xml:space="preserve">Первый в мире </w:t>
      </w:r>
      <w:proofErr w:type="spellStart"/>
      <w:r>
        <w:t>мультимедийный</w:t>
      </w:r>
      <w:proofErr w:type="spellEnd"/>
      <w:r>
        <w:t xml:space="preserve"> персональный компьютер </w:t>
      </w:r>
      <w:proofErr w:type="spellStart"/>
      <w:r>
        <w:t>Amiga</w:t>
      </w:r>
      <w:proofErr w:type="spellEnd"/>
      <w:r>
        <w:t xml:space="preserve"> 1000 (1984 год) изначально проектировался с расчётом на полную аппаратную поддержку вытесняющей многозадачности реального времени в ОС </w:t>
      </w:r>
      <w:proofErr w:type="spellStart"/>
      <w:r>
        <w:t>AmigaOS</w:t>
      </w:r>
      <w:proofErr w:type="spellEnd"/>
      <w:r>
        <w:t xml:space="preserve">.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w:t>
      </w:r>
      <w:proofErr w:type="spellStart"/>
      <w:r>
        <w:t>AmigaOS</w:t>
      </w:r>
      <w:proofErr w:type="spellEnd"/>
      <w:r>
        <w:t xml:space="preserve"> долгое время оставалась непревзойдённой на персональных компьютерах.</w:t>
      </w:r>
    </w:p>
    <w:p w:rsidR="00A41EB5" w:rsidRDefault="00A41EB5" w:rsidP="009E4A1E">
      <w:r>
        <w:t xml:space="preserve">Многозадачность обеспечивала также фирма </w:t>
      </w:r>
      <w:proofErr w:type="spellStart"/>
      <w:r>
        <w:t>Microsoft</w:t>
      </w:r>
      <w:proofErr w:type="spellEnd"/>
      <w:r>
        <w:t xml:space="preserve"> в операционных системах </w:t>
      </w:r>
      <w:proofErr w:type="spellStart"/>
      <w:r>
        <w:t>Windows</w:t>
      </w:r>
      <w:proofErr w:type="spellEnd"/>
      <w:r>
        <w:t xml:space="preserve">. При этом </w:t>
      </w:r>
      <w:proofErr w:type="spellStart"/>
      <w:r>
        <w:t>Microsoft</w:t>
      </w:r>
      <w:proofErr w:type="spellEnd"/>
      <w:r>
        <w:t xml:space="preserve"> выбрала две линии разработок — на базе приобретённой ею </w:t>
      </w:r>
      <w:proofErr w:type="spellStart"/>
      <w:r>
        <w:t>Windows</w:t>
      </w:r>
      <w:proofErr w:type="spellEnd"/>
      <w:r>
        <w:t xml:space="preserve"> 0.9[источник не указан 1306 дней], которая после долгой доработки системы, изначально обладавшей кооперативной многозадачностью, аналогичной </w:t>
      </w:r>
      <w:proofErr w:type="spellStart"/>
      <w:r>
        <w:t>Mac</w:t>
      </w:r>
      <w:proofErr w:type="spellEnd"/>
      <w:r>
        <w:t xml:space="preserve"> OS, вылилась в линейку </w:t>
      </w:r>
      <w:proofErr w:type="spellStart"/>
      <w:r>
        <w:t>Windows</w:t>
      </w:r>
      <w:proofErr w:type="spellEnd"/>
      <w:r>
        <w:t xml:space="preserve"> 3.x, и на основе идей, заложенных в VMS, которые привели к созданию операционных систем </w:t>
      </w:r>
      <w:proofErr w:type="spellStart"/>
      <w:r>
        <w:t>Windows</w:t>
      </w:r>
      <w:proofErr w:type="spellEnd"/>
      <w:r>
        <w:t xml:space="preserve"> NT.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w:t>
      </w:r>
      <w:proofErr w:type="spellStart"/>
      <w:r>
        <w:t>AmigaOS</w:t>
      </w:r>
      <w:proofErr w:type="spellEnd"/>
      <w:r>
        <w:t xml:space="preserve"> и UNIX (а также его потомками, такими, как ядро </w:t>
      </w:r>
      <w:proofErr w:type="spellStart"/>
      <w:r>
        <w:t>Linux</w:t>
      </w:r>
      <w:proofErr w:type="spellEnd"/>
      <w:r>
        <w:t>).</w:t>
      </w:r>
    </w:p>
    <w:p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w:t>
      </w:r>
      <w:proofErr w:type="spellStart"/>
      <w:r>
        <w:t>Ada</w:t>
      </w:r>
      <w:proofErr w:type="spellEnd"/>
      <w:r>
        <w:t xml:space="preserve">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w:t>
      </w:r>
      <w:proofErr w:type="spellStart"/>
      <w:r>
        <w:t>TopSpeed</w:t>
      </w:r>
      <w:proofErr w:type="spellEnd"/>
      <w:r>
        <w:t xml:space="preserve"> Модула-2 от JPI/</w:t>
      </w:r>
      <w:proofErr w:type="spellStart"/>
      <w:r>
        <w:t>Clarion</w:t>
      </w:r>
      <w:proofErr w:type="spellEnd"/>
      <w:r>
        <w:t xml:space="preserve"> позволяла организовывать различные типы многозадачности (кооперативную и вытесняющую — см. ниже) для потоков </w:t>
      </w:r>
      <w:r>
        <w:lastRenderedPageBreak/>
        <w:t>одной 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таймерных прерываний. </w:t>
      </w:r>
      <w:r>
        <w:t>Языки программирования, обладающие таким свойством, иногда называют языками реального времен</w:t>
      </w:r>
      <w:r w:rsidR="009E4A1E">
        <w:t>и.</w:t>
      </w:r>
    </w:p>
    <w:p w:rsidR="00A41EB5" w:rsidRDefault="00A41EB5" w:rsidP="009E4A1E">
      <w:pPr>
        <w:pStyle w:val="4"/>
      </w:pPr>
      <w:proofErr w:type="spellStart"/>
      <w:r>
        <w:t>Невытесняющая</w:t>
      </w:r>
      <w:proofErr w:type="spellEnd"/>
      <w:r>
        <w:t xml:space="preserve"> многозадачность</w:t>
      </w:r>
    </w:p>
    <w:p w:rsidR="00A41EB5" w:rsidRDefault="00A41EB5" w:rsidP="009E4A1E">
      <w:r>
        <w:t xml:space="preserve">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w:t>
      </w:r>
      <w:proofErr w:type="spellStart"/>
      <w:r>
        <w:t>DESQview</w:t>
      </w:r>
      <w:proofErr w:type="spellEnd"/>
      <w:r>
        <w:t>, работавшая под DOS и выпущенная первый раз в 1985 году.</w:t>
      </w:r>
    </w:p>
    <w:p w:rsidR="00A41EB5" w:rsidRDefault="00A41EB5" w:rsidP="009E4A1E">
      <w:pPr>
        <w:pStyle w:val="4"/>
      </w:pPr>
      <w:r>
        <w:t>Совместная или кооперативная многозадачность</w:t>
      </w:r>
    </w:p>
    <w:p w:rsidR="00A41EB5" w:rsidRDefault="00A41EB5" w:rsidP="009E4A1E">
      <w:r>
        <w:t>Сюда перенаправляется запрос «Кооперативная многозадачность». На эту тему нужна отдельная статья.</w:t>
      </w:r>
    </w:p>
    <w:p w:rsidR="00A41EB5" w:rsidRDefault="00A41EB5" w:rsidP="009E4A1E">
      <w:r>
        <w:t xml:space="preserve">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w:t>
      </w:r>
      <w:proofErr w:type="spellStart"/>
      <w:r>
        <w:t>mutex</w:t>
      </w:r>
      <w:proofErr w:type="spellEnd"/>
      <w:r>
        <w:t xml:space="preserve"> (ядро </w:t>
      </w:r>
      <w:proofErr w:type="spellStart"/>
      <w:r>
        <w:t>Linux</w:t>
      </w:r>
      <w:proofErr w:type="spellEnd"/>
      <w:r>
        <w:t>), а также при ожидании поступления следующего сообщения от подсистемы пользовательского интерфейса (</w:t>
      </w:r>
      <w:proofErr w:type="spellStart"/>
      <w:r>
        <w:t>Windows</w:t>
      </w:r>
      <w:proofErr w:type="spellEnd"/>
      <w:r>
        <w:t xml:space="preserve"> версий до 3.x включительно, а также 16-битные приложения в </w:t>
      </w:r>
      <w:proofErr w:type="spellStart"/>
      <w:r>
        <w:t>Windows</w:t>
      </w:r>
      <w:proofErr w:type="spellEnd"/>
      <w:r>
        <w:t xml:space="preserve"> 9x).</w:t>
      </w:r>
    </w:p>
    <w:p w:rsidR="00A41EB5" w:rsidRDefault="00A41EB5" w:rsidP="009E4A1E">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w:t>
      </w:r>
      <w:proofErr w:type="spellStart"/>
      <w:r>
        <w:t>Shell</w:t>
      </w:r>
      <w:proofErr w:type="spellEnd"/>
      <w:r>
        <w:t xml:space="preserve"> из MS-DOS 5.0 при простом </w:t>
      </w:r>
      <w:r>
        <w:lastRenderedPageBreak/>
        <w:t>переключении активная программа получает все процессорное время, а фоновые приложения полностью замораживаются.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rsidR="00A41EB5" w:rsidRDefault="00A41EB5" w:rsidP="009E4A1E">
      <w:r>
        <w:t xml:space="preserve">Преимущества кооперативной многозадачности: отсутствие необходимости защищать все разделяемые структуры данных объектами типа критических секций и </w:t>
      </w:r>
      <w:proofErr w:type="spellStart"/>
      <w:r>
        <w:t>mutex’ов</w:t>
      </w:r>
      <w:proofErr w:type="spellEnd"/>
      <w:r>
        <w:t>, что упрощает программирование, особенно перенос кода из однозадачных сред в многозадачные.</w:t>
      </w:r>
    </w:p>
    <w:p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 как другая задача инициировала операцию ввода-вывода и ждет её завершения.</w:t>
      </w:r>
    </w:p>
    <w:p w:rsidR="00A41EB5" w:rsidRDefault="00A41EB5" w:rsidP="009E4A1E">
      <w:r>
        <w:t xml:space="preserve">Реализована в пользовательском режиме ОС </w:t>
      </w:r>
      <w:proofErr w:type="spellStart"/>
      <w:r>
        <w:t>Windows</w:t>
      </w:r>
      <w:proofErr w:type="spellEnd"/>
      <w:r>
        <w:t xml:space="preserve"> версий до 3.х включительно, </w:t>
      </w:r>
      <w:proofErr w:type="spellStart"/>
      <w:r>
        <w:t>Mac</w:t>
      </w:r>
      <w:proofErr w:type="spellEnd"/>
      <w:r>
        <w:t xml:space="preserve"> OS версий до </w:t>
      </w:r>
      <w:proofErr w:type="spellStart"/>
      <w:r>
        <w:t>Mac</w:t>
      </w:r>
      <w:proofErr w:type="spellEnd"/>
      <w:r>
        <w:t xml:space="preserve"> OS X, а также внутри ядер многих UNIX-подобных ОС, таких, как </w:t>
      </w:r>
      <w:proofErr w:type="spellStart"/>
      <w:r>
        <w:t>FreeBSD</w:t>
      </w:r>
      <w:proofErr w:type="spellEnd"/>
      <w:r>
        <w:t xml:space="preserve">, а в течение долгого времени — и </w:t>
      </w:r>
      <w:proofErr w:type="spellStart"/>
      <w:r>
        <w:t>Linux</w:t>
      </w:r>
      <w:proofErr w:type="spellEnd"/>
      <w:r>
        <w:t>.</w:t>
      </w:r>
    </w:p>
    <w:p w:rsidR="00A41EB5" w:rsidRDefault="00A41EB5" w:rsidP="009E4A1E">
      <w:pPr>
        <w:pStyle w:val="4"/>
      </w:pPr>
      <w:r>
        <w:t>Вытесняющая или приоритетная многозадачность (режим реального времени)</w:t>
      </w:r>
    </w:p>
    <w:p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w:t>
      </w:r>
      <w:r>
        <w:lastRenderedPageBreak/>
        <w:t>времени осуществляется планировщиком процессов. К тому же каждой 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rsidR="00A41EB5" w:rsidRDefault="00A41EB5" w:rsidP="009E4A1E">
      <w:r>
        <w:t xml:space="preserve">Недостатки: необходимость особой дисциплины при написании кода, особые требования к его </w:t>
      </w:r>
      <w:proofErr w:type="spellStart"/>
      <w:r>
        <w:t>реентрантности</w:t>
      </w:r>
      <w:proofErr w:type="spellEnd"/>
      <w:r>
        <w:t xml:space="preserve">, к защите всех разделяемых и глобальных данных объектами типа критических секций и </w:t>
      </w:r>
      <w:proofErr w:type="spellStart"/>
      <w:r>
        <w:t>mutex’ов</w:t>
      </w:r>
      <w:proofErr w:type="spellEnd"/>
      <w:r>
        <w:t>.</w:t>
      </w:r>
    </w:p>
    <w:p w:rsidR="00A41EB5" w:rsidRDefault="00A41EB5" w:rsidP="009E4A1E">
      <w:r>
        <w:t>Реализована в таких ОС, как:</w:t>
      </w:r>
    </w:p>
    <w:p w:rsidR="00A41EB5" w:rsidRDefault="00A41EB5" w:rsidP="00D54FA5">
      <w:pPr>
        <w:pStyle w:val="ad"/>
        <w:numPr>
          <w:ilvl w:val="0"/>
          <w:numId w:val="7"/>
        </w:numPr>
        <w:ind w:firstLine="709"/>
      </w:pPr>
      <w:r>
        <w:t>VMS</w:t>
      </w:r>
    </w:p>
    <w:p w:rsidR="00A41EB5" w:rsidRDefault="00A41EB5" w:rsidP="00D54FA5">
      <w:pPr>
        <w:pStyle w:val="ad"/>
        <w:numPr>
          <w:ilvl w:val="0"/>
          <w:numId w:val="7"/>
        </w:numPr>
        <w:ind w:firstLine="709"/>
      </w:pPr>
      <w:proofErr w:type="spellStart"/>
      <w:r>
        <w:t>Linux</w:t>
      </w:r>
      <w:proofErr w:type="spellEnd"/>
    </w:p>
    <w:p w:rsidR="00A41EB5" w:rsidRDefault="00A41EB5" w:rsidP="00D54FA5">
      <w:pPr>
        <w:pStyle w:val="ad"/>
        <w:numPr>
          <w:ilvl w:val="0"/>
          <w:numId w:val="7"/>
        </w:numPr>
        <w:ind w:firstLine="709"/>
      </w:pPr>
      <w:r>
        <w:t xml:space="preserve">в пользовательском режиме (а часто и в режиме ядра) всех UNIX-подобных ОС, включая версии </w:t>
      </w:r>
      <w:proofErr w:type="spellStart"/>
      <w:r>
        <w:t>Mac</w:t>
      </w:r>
      <w:proofErr w:type="spellEnd"/>
      <w:r>
        <w:t xml:space="preserve"> OS X, </w:t>
      </w:r>
      <w:proofErr w:type="spellStart"/>
      <w:r>
        <w:t>iOS</w:t>
      </w:r>
      <w:proofErr w:type="spellEnd"/>
      <w:r>
        <w:t xml:space="preserve">; </w:t>
      </w:r>
      <w:proofErr w:type="spellStart"/>
      <w:r>
        <w:t>Symbian</w:t>
      </w:r>
      <w:proofErr w:type="spellEnd"/>
      <w:r>
        <w:t xml:space="preserve"> OS</w:t>
      </w:r>
    </w:p>
    <w:p w:rsidR="00A41EB5" w:rsidRDefault="00A41EB5" w:rsidP="00D54FA5">
      <w:pPr>
        <w:pStyle w:val="ad"/>
        <w:numPr>
          <w:ilvl w:val="0"/>
          <w:numId w:val="7"/>
        </w:numPr>
        <w:ind w:firstLine="709"/>
      </w:pPr>
      <w:r>
        <w:t xml:space="preserve">в режиме ядра ОС </w:t>
      </w:r>
      <w:proofErr w:type="spellStart"/>
      <w:r>
        <w:t>Windows</w:t>
      </w:r>
      <w:proofErr w:type="spellEnd"/>
      <w:r>
        <w:t xml:space="preserve"> 3.x — только при исполнении на процессоре 386 или старше, «задачами» являются только все Windows-приложения вместе взятые и каждая отдельная виртуальная </w:t>
      </w:r>
      <w:r>
        <w:lastRenderedPageBreak/>
        <w:t xml:space="preserve">машина ДОС, между приложениями </w:t>
      </w:r>
      <w:proofErr w:type="spellStart"/>
      <w:r>
        <w:t>Windows</w:t>
      </w:r>
      <w:proofErr w:type="spellEnd"/>
      <w:r>
        <w:t xml:space="preserve"> вытесняющая многозадачность не использовалась</w:t>
      </w:r>
    </w:p>
    <w:p w:rsidR="00A41EB5" w:rsidRDefault="00A41EB5" w:rsidP="00D54FA5">
      <w:pPr>
        <w:pStyle w:val="ad"/>
        <w:numPr>
          <w:ilvl w:val="0"/>
          <w:numId w:val="7"/>
        </w:numPr>
        <w:ind w:firstLine="709"/>
      </w:pPr>
      <w:proofErr w:type="spellStart"/>
      <w:r>
        <w:t>Windows</w:t>
      </w:r>
      <w:proofErr w:type="spellEnd"/>
      <w:r>
        <w:t xml:space="preserve"> 95/98/ME — без полноценной защиты памяти, что служило причиной крайне низкой, на одном уровне с MS-DOS, </w:t>
      </w:r>
      <w:proofErr w:type="spellStart"/>
      <w:r>
        <w:t>Windows</w:t>
      </w:r>
      <w:proofErr w:type="spellEnd"/>
      <w:r>
        <w:t xml:space="preserve"> 3.x и </w:t>
      </w:r>
      <w:proofErr w:type="spellStart"/>
      <w:r>
        <w:t>Mac</w:t>
      </w:r>
      <w:proofErr w:type="spellEnd"/>
      <w:r>
        <w:t xml:space="preserve"> OS версий до X — надежности этих ОС</w:t>
      </w:r>
    </w:p>
    <w:p w:rsidR="00A41EB5" w:rsidRDefault="00A41EB5" w:rsidP="00D54FA5">
      <w:pPr>
        <w:pStyle w:val="ad"/>
        <w:numPr>
          <w:ilvl w:val="0"/>
          <w:numId w:val="7"/>
        </w:numPr>
        <w:ind w:firstLine="709"/>
      </w:pPr>
      <w:proofErr w:type="spellStart"/>
      <w:r>
        <w:t>Windows</w:t>
      </w:r>
      <w:proofErr w:type="spellEnd"/>
      <w:r>
        <w:t xml:space="preserve"> NT/2000/XP/</w:t>
      </w:r>
      <w:proofErr w:type="spellStart"/>
      <w:r>
        <w:t>Vista</w:t>
      </w:r>
      <w:proofErr w:type="spellEnd"/>
      <w:r>
        <w:t>/7 и в режиме ядра, и в пользовательском режиме.</w:t>
      </w:r>
    </w:p>
    <w:p w:rsidR="00A41EB5" w:rsidRDefault="00A41EB5" w:rsidP="00D54FA5">
      <w:pPr>
        <w:pStyle w:val="ad"/>
        <w:numPr>
          <w:ilvl w:val="0"/>
          <w:numId w:val="7"/>
        </w:numPr>
        <w:ind w:firstLine="709"/>
      </w:pPr>
      <w:proofErr w:type="spellStart"/>
      <w:r>
        <w:t>AmigaOS</w:t>
      </w:r>
      <w:proofErr w:type="spellEnd"/>
      <w:r>
        <w:t xml:space="preserve"> — все версии, до версии 4.0 без полноценной защиты памяти, что на практике для системных программ почти не сказывалось на надёжности из-за высокой </w:t>
      </w:r>
      <w:proofErr w:type="spellStart"/>
      <w:r>
        <w:t>стандартизированности</w:t>
      </w:r>
      <w:proofErr w:type="spellEnd"/>
      <w:r>
        <w:t xml:space="preserve">, прозрачных API и SDK. Программы ориентированные на «железо» </w:t>
      </w:r>
      <w:proofErr w:type="spellStart"/>
      <w:r>
        <w:t>Амиги</w:t>
      </w:r>
      <w:proofErr w:type="spellEnd"/>
      <w:r>
        <w:t>, наоб</w:t>
      </w:r>
      <w:r w:rsidR="009E4A1E">
        <w:t>орот не отличались надёжностью.</w:t>
      </w:r>
    </w:p>
    <w:p w:rsidR="009E4A1E" w:rsidRDefault="009E4A1E" w:rsidP="009E4A1E"/>
    <w:p w:rsidR="00A41EB5" w:rsidRDefault="00A41EB5" w:rsidP="009E4A1E">
      <w:r w:rsidRPr="00A41EB5">
        <w:rPr>
          <w:rStyle w:val="40"/>
        </w:rPr>
        <w:t>Голодание (</w:t>
      </w:r>
      <w:proofErr w:type="spellStart"/>
      <w:r w:rsidRPr="00A41EB5">
        <w:rPr>
          <w:rStyle w:val="40"/>
        </w:rPr>
        <w:t>starvation</w:t>
      </w:r>
      <w:proofErr w:type="spellEnd"/>
      <w:r w:rsidRPr="00A41EB5">
        <w:rPr>
          <w:rStyle w:val="40"/>
        </w:rPr>
        <w:t>)</w:t>
      </w:r>
    </w:p>
    <w:p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rsidR="00A41EB5" w:rsidRDefault="00A41EB5" w:rsidP="009E4A1E">
      <w:r>
        <w:lastRenderedPageBreak/>
        <w:t xml:space="preserve">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знакома большинству пользователей </w:t>
      </w:r>
      <w:proofErr w:type="spellStart"/>
      <w:r>
        <w:t>Windows</w:t>
      </w:r>
      <w:proofErr w:type="spellEnd"/>
      <w:r>
        <w:t xml:space="preserve"> — если в одной из программ поток зациклился до бесконечности, то переднее окно работает нормально несмотря на это — потоку, связанному с передним окном, </w:t>
      </w:r>
      <w:proofErr w:type="spellStart"/>
      <w:r>
        <w:t>Windows</w:t>
      </w:r>
      <w:proofErr w:type="spellEnd"/>
      <w:r>
        <w:t xml:space="preserve"> повышает приоритет. Остальные же окна перерисовываются с большими задержками, по порции в секунду, ибо их </w:t>
      </w:r>
      <w:proofErr w:type="spellStart"/>
      <w:r>
        <w:t>отрисовка</w:t>
      </w:r>
      <w:proofErr w:type="spellEnd"/>
      <w:r>
        <w:t xml:space="preserve"> в данной ситуации работает только за счет механизма предотвращения голодания (иначе бы голодала вечно).</w:t>
      </w:r>
    </w:p>
    <w:p w:rsidR="00A41EB5" w:rsidRDefault="00A41EB5" w:rsidP="009E4A1E">
      <w:pPr>
        <w:pStyle w:val="4"/>
      </w:pPr>
      <w:r>
        <w:t>Гонка (</w:t>
      </w:r>
      <w:proofErr w:type="spellStart"/>
      <w:r>
        <w:t>race</w:t>
      </w:r>
      <w:proofErr w:type="spellEnd"/>
      <w:r>
        <w:t xml:space="preserve"> </w:t>
      </w:r>
      <w:proofErr w:type="spellStart"/>
      <w:r>
        <w:t>condition</w:t>
      </w:r>
      <w:proofErr w:type="spellEnd"/>
      <w:r>
        <w:t>)</w:t>
      </w:r>
    </w:p>
    <w:p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rsidR="00A41EB5" w:rsidRDefault="00A41EB5" w:rsidP="009E4A1E">
      <w:pPr>
        <w:pStyle w:val="4"/>
      </w:pPr>
      <w:r>
        <w:t>Инверсия приоритета</w:t>
      </w:r>
    </w:p>
    <w:p w:rsidR="00A41EB5" w:rsidRDefault="00A41EB5" w:rsidP="009E4A1E">
      <w:r>
        <w:t xml:space="preserve">Поток L имеет низкий приоритет, поток M — средний, поток H — высокий. Поток L захватывает </w:t>
      </w:r>
      <w:proofErr w:type="spellStart"/>
      <w:r>
        <w:t>mutex</w:t>
      </w:r>
      <w:proofErr w:type="spellEnd"/>
      <w:r>
        <w:t xml:space="preserve">, и, выполняясь с удержанием </w:t>
      </w:r>
      <w:proofErr w:type="spellStart"/>
      <w:r>
        <w:t>mutex’а</w:t>
      </w:r>
      <w:proofErr w:type="spellEnd"/>
      <w:r>
        <w:t xml:space="preserve">, преемптивно прерывается потоком M, который пробудился по какой-то причине, и имеет более высокий приоритет. Поток H пытается захватить </w:t>
      </w:r>
      <w:proofErr w:type="spellStart"/>
      <w:r>
        <w:t>mutex</w:t>
      </w:r>
      <w:proofErr w:type="spellEnd"/>
      <w:r>
        <w:t>.</w:t>
      </w:r>
    </w:p>
    <w:p w:rsidR="00A41EB5" w:rsidRDefault="00A41EB5" w:rsidP="009E4A1E">
      <w:r>
        <w:t xml:space="preserve">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w:t>
      </w:r>
      <w:proofErr w:type="spellStart"/>
      <w:r>
        <w:t>mutex</w:t>
      </w:r>
      <w:proofErr w:type="spellEnd"/>
      <w:r>
        <w:t>.</w:t>
      </w:r>
    </w:p>
    <w:p w:rsidR="00A41EB5" w:rsidRPr="00A41EB5" w:rsidRDefault="00A41EB5" w:rsidP="009E4A1E">
      <w:r>
        <w:lastRenderedPageBreak/>
        <w:t xml:space="preserve">Устраняется повышением приоритета всех нитей, захватывающих данный </w:t>
      </w:r>
      <w:proofErr w:type="spellStart"/>
      <w:r>
        <w:t>mutex</w:t>
      </w:r>
      <w:proofErr w:type="spellEnd"/>
      <w:r>
        <w:t xml:space="preserve">, до одного и того же высокого значения на период удержания </w:t>
      </w:r>
      <w:proofErr w:type="spellStart"/>
      <w:r>
        <w:t>mutexa</w:t>
      </w:r>
      <w:proofErr w:type="spellEnd"/>
      <w:r>
        <w:t xml:space="preserve">. Некоторые реализации </w:t>
      </w:r>
      <w:proofErr w:type="spellStart"/>
      <w:r>
        <w:t>mutex’ов</w:t>
      </w:r>
      <w:proofErr w:type="spellEnd"/>
      <w:r>
        <w:t xml:space="preserve"> делают это автоматически.</w:t>
      </w:r>
    </w:p>
    <w:p w:rsidR="002E6BD3" w:rsidRPr="00AF2CBF" w:rsidRDefault="00901297" w:rsidP="00471B47">
      <w:pPr>
        <w:pStyle w:val="2"/>
        <w:keepLines/>
        <w:spacing w:before="200" w:after="0"/>
      </w:pPr>
      <w:bookmarkStart w:id="3" w:name="_Toc355560129"/>
      <w:r>
        <w:t>Потоки выполнения</w:t>
      </w:r>
      <w:bookmarkEnd w:id="3"/>
    </w:p>
    <w:p w:rsidR="009E0F0D" w:rsidRDefault="009E0F0D" w:rsidP="009E0F0D">
      <w:r>
        <w:t xml:space="preserve">Поток выполнения (англ. </w:t>
      </w:r>
      <w:proofErr w:type="spellStart"/>
      <w:r>
        <w:t>thread</w:t>
      </w:r>
      <w:proofErr w:type="spellEnd"/>
      <w:r>
        <w:t xml:space="preserve"> — нить)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rsidR="009E0F0D" w:rsidRDefault="009E0F0D" w:rsidP="009E0F0D">
      <w:r>
        <w:t xml:space="preserve">На одном процессоре </w:t>
      </w:r>
      <w:proofErr w:type="spellStart"/>
      <w:r>
        <w:t>многопоточность</w:t>
      </w:r>
      <w:proofErr w:type="spellEnd"/>
      <w:r>
        <w:t xml:space="preserve">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w:t>
      </w:r>
      <w:r>
        <w:lastRenderedPageBreak/>
        <w:t xml:space="preserve">управлять потоками выполнения через интерфейс системных вызовов. Некоторые реализации ядра называют потоком ядра, другие же — лёгким процессом (англ. </w:t>
      </w:r>
      <w:proofErr w:type="spellStart"/>
      <w:r>
        <w:t>light-weight</w:t>
      </w:r>
      <w:proofErr w:type="spellEnd"/>
      <w:r>
        <w:t xml:space="preserve"> </w:t>
      </w:r>
      <w:proofErr w:type="spellStart"/>
      <w:r>
        <w:t>process</w:t>
      </w:r>
      <w:proofErr w:type="spellEnd"/>
      <w:r>
        <w:t>, LWP), представляющим собой особый тип потока выполнения ядра, который совместно использует одни и те же состояния и данные.</w:t>
      </w:r>
    </w:p>
    <w:p w:rsidR="00A547D2" w:rsidRPr="00AF2CBF" w:rsidRDefault="009E0F0D" w:rsidP="009E0F0D">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w:t>
      </w:r>
      <w:proofErr w:type="spellStart"/>
      <w:r>
        <w:t>Ad</w:t>
      </w:r>
      <w:proofErr w:type="spellEnd"/>
      <w:r>
        <w:t xml:space="preserve"> </w:t>
      </w:r>
      <w:proofErr w:type="spellStart"/>
      <w:r>
        <w:t>hoc</w:t>
      </w:r>
      <w:proofErr w:type="spellEnd"/>
      <w:r>
        <w:t>).</w:t>
      </w:r>
    </w:p>
    <w:p w:rsidR="002E6BD3" w:rsidRPr="00AF2CBF" w:rsidRDefault="00064F69" w:rsidP="00471B47">
      <w:pPr>
        <w:pStyle w:val="2"/>
        <w:keepLines/>
        <w:spacing w:before="200" w:after="0"/>
      </w:pPr>
      <w:bookmarkStart w:id="4" w:name="_Toc355560130"/>
      <w:r>
        <w:t>Модели многопоточности</w:t>
      </w:r>
      <w:bookmarkEnd w:id="4"/>
    </w:p>
    <w:p w:rsidR="009E0F0D" w:rsidRDefault="009E0F0D" w:rsidP="009E0F0D">
      <w:pPr>
        <w:pStyle w:val="4"/>
      </w:pPr>
      <w:r>
        <w:t>1:1 (потоки выполнения на уровне ядра)</w:t>
      </w:r>
    </w:p>
    <w:p w:rsidR="009E0F0D" w:rsidRDefault="009E0F0D" w:rsidP="009E0F0D">
      <w:r>
        <w:t xml:space="preserve">Потоки выполнения, созданные пользователем в модели 1-1, соответствуют </w:t>
      </w:r>
      <w:proofErr w:type="spellStart"/>
      <w:r>
        <w:t>диспетчируемым</w:t>
      </w:r>
      <w:proofErr w:type="spellEnd"/>
      <w:r>
        <w:t xml:space="preserve"> сущностям ядра. Это простейший возможный вариант реализации </w:t>
      </w:r>
      <w:proofErr w:type="spellStart"/>
      <w:r>
        <w:t>потоковости</w:t>
      </w:r>
      <w:proofErr w:type="spellEnd"/>
      <w:r>
        <w:t xml:space="preserve">. В </w:t>
      </w:r>
      <w:proofErr w:type="spellStart"/>
      <w:r>
        <w:t>Windows</w:t>
      </w:r>
      <w:proofErr w:type="spellEnd"/>
      <w:r>
        <w:t xml:space="preserve"> API этот подход использовался с самого начала. В </w:t>
      </w:r>
      <w:proofErr w:type="spellStart"/>
      <w:r>
        <w:t>Linux</w:t>
      </w:r>
      <w:proofErr w:type="spellEnd"/>
      <w:r>
        <w:t xml:space="preserve"> обычная библиотека C реализует этот подход (через библиотеку потоков POSIX, а в более старших версиях через </w:t>
      </w:r>
      <w:proofErr w:type="spellStart"/>
      <w:r>
        <w:t>LinuxThreads</w:t>
      </w:r>
      <w:proofErr w:type="spellEnd"/>
      <w:r>
        <w:t xml:space="preserve">). Такой же подход используется ОС </w:t>
      </w:r>
      <w:proofErr w:type="spellStart"/>
      <w:r>
        <w:t>Solaris</w:t>
      </w:r>
      <w:proofErr w:type="spellEnd"/>
      <w:r>
        <w:t xml:space="preserve">, </w:t>
      </w:r>
      <w:proofErr w:type="spellStart"/>
      <w:r>
        <w:t>NetBSD</w:t>
      </w:r>
      <w:proofErr w:type="spellEnd"/>
      <w:r>
        <w:t xml:space="preserve"> и </w:t>
      </w:r>
      <w:proofErr w:type="spellStart"/>
      <w:r>
        <w:t>FreeBSD</w:t>
      </w:r>
      <w:proofErr w:type="spellEnd"/>
      <w:r>
        <w:t>.</w:t>
      </w:r>
    </w:p>
    <w:p w:rsidR="009E0F0D" w:rsidRDefault="009E0F0D" w:rsidP="009E0F0D">
      <w:pPr>
        <w:pStyle w:val="4"/>
      </w:pPr>
      <w:r>
        <w:t>N:1 (потоки выполнения уровня пользователя)</w:t>
      </w:r>
    </w:p>
    <w:p w:rsidR="009E0F0D" w:rsidRDefault="009E0F0D" w:rsidP="009E0F0D">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кроме того, он может быть реализован даже на простых ядрах, которые не поддерживают </w:t>
      </w:r>
      <w:proofErr w:type="spellStart"/>
      <w:r>
        <w:t>многопоточность</w:t>
      </w:r>
      <w:proofErr w:type="spellEnd"/>
      <w:r>
        <w:t xml:space="preserve">. Однако, одним из главных недостатков его является то, что в нём нельзя извлечь никакой выгоды из аппаратного ускорения на многопоточных процессорах или многопроцессорных компьютерах, потому что только один поток выполнения может быть </w:t>
      </w:r>
      <w:r>
        <w:lastRenderedPageBreak/>
        <w:t xml:space="preserve">запланирован на любой момент времени. Эта модель используется в GNU </w:t>
      </w:r>
      <w:proofErr w:type="spellStart"/>
      <w:r>
        <w:t>Portable</w:t>
      </w:r>
      <w:proofErr w:type="spellEnd"/>
      <w:r>
        <w:t xml:space="preserve"> </w:t>
      </w:r>
      <w:proofErr w:type="spellStart"/>
      <w:r>
        <w:t>Threads</w:t>
      </w:r>
      <w:proofErr w:type="spellEnd"/>
      <w:r>
        <w:t>.</w:t>
      </w:r>
    </w:p>
    <w:p w:rsidR="009E0F0D" w:rsidRDefault="009E0F0D" w:rsidP="009E0F0D">
      <w:pPr>
        <w:pStyle w:val="4"/>
      </w:pPr>
      <w:r>
        <w:t xml:space="preserve">M:N (смешанная </w:t>
      </w:r>
      <w:proofErr w:type="spellStart"/>
      <w:r>
        <w:t>потоковость</w:t>
      </w:r>
      <w:proofErr w:type="spellEnd"/>
      <w:r>
        <w:t>)</w:t>
      </w:r>
    </w:p>
    <w:p w:rsidR="007463ED" w:rsidRPr="00AF2CBF" w:rsidRDefault="009E0F0D" w:rsidP="009E0F0D">
      <w:r>
        <w:t xml:space="preserve">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w:t>
      </w:r>
      <w:proofErr w:type="spellStart"/>
      <w:r>
        <w:t>потоковость</w:t>
      </w:r>
      <w:proofErr w:type="spellEnd"/>
      <w:r>
        <w:t xml:space="preserve"> системы являются более сложной для реализации, чем ядро или пользовательские потоки выполнения, поскольку изменение кода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сложность и вероятность инверсии приоритетов, а также </w:t>
      </w:r>
      <w:proofErr w:type="spellStart"/>
      <w:r>
        <w:t>неоптимальность</w:t>
      </w:r>
      <w:proofErr w:type="spellEnd"/>
      <w:r>
        <w:t xml:space="preserve"> планирования без обширной (и дорогой) координации между пользовательским планировщиком и планировщиком ядра.</w:t>
      </w:r>
    </w:p>
    <w:p w:rsidR="00756022" w:rsidRDefault="00756022" w:rsidP="00756022">
      <w:pPr>
        <w:pStyle w:val="2"/>
        <w:keepLines/>
        <w:spacing w:before="200" w:after="0"/>
      </w:pPr>
      <w:bookmarkStart w:id="5" w:name="_Toc355560131"/>
      <w:r>
        <w:t>Методы параллельного программирования</w:t>
      </w:r>
      <w:bookmarkEnd w:id="5"/>
    </w:p>
    <w:p w:rsidR="00504BAC" w:rsidRDefault="00504BAC" w:rsidP="00504BAC">
      <w:pPr>
        <w:pStyle w:val="4"/>
      </w:pPr>
      <w:r>
        <w:t>STM (</w:t>
      </w:r>
      <w:proofErr w:type="spellStart"/>
      <w:r>
        <w:t>Software</w:t>
      </w:r>
      <w:proofErr w:type="spellEnd"/>
      <w:r>
        <w:t xml:space="preserve"> </w:t>
      </w:r>
      <w:proofErr w:type="spellStart"/>
      <w:r>
        <w:t>Transactional</w:t>
      </w:r>
      <w:proofErr w:type="spellEnd"/>
      <w:r>
        <w:t xml:space="preserve"> </w:t>
      </w:r>
      <w:proofErr w:type="spellStart"/>
      <w:r>
        <w:t>Memory</w:t>
      </w:r>
      <w:proofErr w:type="spellEnd"/>
      <w:r>
        <w:t>)</w:t>
      </w:r>
    </w:p>
    <w:p w:rsidR="00504BAC" w:rsidRDefault="00504BAC" w:rsidP="00504BAC">
      <w:r>
        <w:t>Первый нетрадиционный способ обеспечения обмена состоянием между потоками — программная транзакционная память, сокращённо STM (</w:t>
      </w:r>
      <w:proofErr w:type="spellStart"/>
      <w:r>
        <w:t>Software</w:t>
      </w:r>
      <w:proofErr w:type="spellEnd"/>
      <w:r>
        <w:t xml:space="preserve"> </w:t>
      </w:r>
      <w:proofErr w:type="spellStart"/>
      <w:r>
        <w:t>Transactional</w:t>
      </w:r>
      <w:proofErr w:type="spellEnd"/>
      <w:r>
        <w:t xml:space="preserve"> </w:t>
      </w:r>
      <w:proofErr w:type="spellStart"/>
      <w:r>
        <w:t>Memory</w:t>
      </w:r>
      <w:proofErr w:type="spellEnd"/>
      <w:r>
        <w:t xml:space="preserve">). Один из самых популярных примеров такой параллельности — компилятор GHC для языка </w:t>
      </w:r>
      <w:proofErr w:type="spellStart"/>
      <w:r>
        <w:t>Haskell</w:t>
      </w:r>
      <w:proofErr w:type="spellEnd"/>
      <w:r>
        <w:t>. Википедия содержит хорошо подобранные факты и ссылки по многим вопросам компьютерных наук, потому мы тоже будем опираться на факты, изложенные в ней.</w:t>
      </w:r>
    </w:p>
    <w:p w:rsidR="00504BAC" w:rsidRDefault="00504BAC" w:rsidP="00504BAC"/>
    <w:p w:rsidR="00504BAC" w:rsidRDefault="00504BAC" w:rsidP="00504BAC">
      <w:r>
        <w:t xml:space="preserve">STM — это механизм контроля аналогичный транзакциям баз данных для контроля доступа к общей памяти при параллельных вычислениях. Он </w:t>
      </w:r>
      <w:r>
        <w:lastRenderedPageBreak/>
        <w:t>работает, как альтернатива синхронизациям на основе замков (</w:t>
      </w:r>
      <w:proofErr w:type="spellStart"/>
      <w:r>
        <w:t>lock</w:t>
      </w:r>
      <w:proofErr w:type="spellEnd"/>
      <w:r>
        <w:t>), и часто сделан без них в «</w:t>
      </w:r>
      <w:proofErr w:type="spellStart"/>
      <w:r>
        <w:t>беззамочной</w:t>
      </w:r>
      <w:proofErr w:type="spellEnd"/>
      <w:r>
        <w:t xml:space="preserve"> форме» (</w:t>
      </w:r>
      <w:proofErr w:type="spellStart"/>
      <w:r>
        <w:t>lock</w:t>
      </w:r>
      <w:proofErr w:type="spellEnd"/>
      <w:r>
        <w:t xml:space="preserve"> </w:t>
      </w:r>
      <w:proofErr w:type="spellStart"/>
      <w:r>
        <w:t>free</w:t>
      </w:r>
      <w:proofErr w:type="spellEnd"/>
      <w:r>
        <w:t>). В этом контексте, транзакция — это фрагмент кода, выполняющий операции чтения и записи из общей памяти, и этот ряд операций происходит логически как бы в один момент времени, другой код не может вклиниться и выполнить доступ к общей памяти между ними. По завершении транзакции следующий, конкурирующий, фрагмент кода проверяет, подходят ли данные в памяти для записи результатов его работы? Если данные в памяти не соответствуют его ожиданиям, результат отбрасывается и операция переделывается заново.</w:t>
      </w:r>
    </w:p>
    <w:p w:rsidR="00504BAC" w:rsidRDefault="00504BAC" w:rsidP="00504BAC">
      <w:r>
        <w:t>(Пример с бейсбольным мячом — в оригинальной статье автор рассылает бейсбольный мяч членам любимой команды, чтобы они оставили подписи на нём. Мы же используем более близкий нашей молодёжи пример с «Обходным листом» университета).</w:t>
      </w:r>
    </w:p>
    <w:p w:rsidR="00504BAC" w:rsidRDefault="00504BAC" w:rsidP="00504BAC">
      <w:r>
        <w:t xml:space="preserve">Пример с Обходным листом. Допустим, вы студент, и у вас на руках имеется Обходной Лист, который надо пронести по всем факультетам, библиотеке, ректорату и проч. и собрать подписи всех ответственных лиц. Допустим, что это очень особенный лист, с которого я могу снимать копии и передавать кому следует на подпись. Я не даю им копию навсегда, я просто передаю копию на подпись и забираю обратно. Таким образом 10 деканатов, библиотека и ректорат получают копии моего чистого обходного листа. Внезапно, деканат математического факультета первым подписал мой Обходной Лист и вернул мне их копию. Я заменяю чистый лист в своей руке на эту подписанную копию. Через секунду мне присылают мой лист с подписью физического факультета. Я сравниваю его с листом в моей руке и замечаю, что они различаются. Ох ведь, так не годится! Я выбрасываю пришедший лист с подписью физиков, и отсылаю им копию моего листа с подписью математиков. Мне ведь нужны все подписи на одном листе, а не раздельно! Эта операция повторяется много раз, по мере возвращения подписанных копий моего листа до тех пор, отбрасываем несовпадающие </w:t>
      </w:r>
      <w:r>
        <w:lastRenderedPageBreak/>
        <w:t xml:space="preserve">листы и отправляем повторно мою копию до тех пор, пока все подписи не собраны на одном листе. По сути я контролирую тот факт, что у меня на руках всегда </w:t>
      </w:r>
      <w:proofErr w:type="spellStart"/>
      <w:r>
        <w:t>свежайшая</w:t>
      </w:r>
      <w:proofErr w:type="spellEnd"/>
      <w:r>
        <w:t xml:space="preserve"> копия моего Обходного Листа.</w:t>
      </w:r>
    </w:p>
    <w:p w:rsidR="00504BAC" w:rsidRDefault="00504BAC" w:rsidP="00504BAC">
      <w:r>
        <w:t>STM имеет несколько преимуществ. Первое и самое главное преимущество не сразу бросается в глаза при просмотре примера выше. STM — это оптимистическая модель. Каждый поток делает своё дело не задумываясь о том, работает ли другой поток с теми же данными или нет. В конце манипуляции, если всё в порядке и ничего на принимающей стороне не поменялось, результат отправляется на принимающую сторону. Если возникает конфликт версий или данных, то результат отбрасывается и операция проводится повторно, уже с новыми данными.</w:t>
      </w:r>
    </w:p>
    <w:p w:rsidR="00504BAC" w:rsidRDefault="00504BAC" w:rsidP="00504BAC">
      <w:r>
        <w:t>Хорошее свойство этой модели — никто не ждёт никаких ресурсов. Потоки могут писать в разные поля структуры не заботясь о «замках». Плохое свойство — работу иногда придётся переделывать. Также имеются некоторые, ощутимые накладные расходы на систему транзакций, которые влияют на скорость выполнения. В некоторых ситуациях может возникнуть перерасход памяти: если N процессов работают над M байтами памяти — понадобится N*M байт для хранения N копий этих данных. В целом, для непрограммиста и для новичков этот подход к параллельности намного более понятен и прост, чем традиционный способ с общей памятью и замками (</w:t>
      </w:r>
      <w:proofErr w:type="spellStart"/>
      <w:r>
        <w:t>shared</w:t>
      </w:r>
      <w:proofErr w:type="spellEnd"/>
      <w:r>
        <w:t xml:space="preserve"> </w:t>
      </w:r>
      <w:proofErr w:type="spellStart"/>
      <w:r>
        <w:t>memory</w:t>
      </w:r>
      <w:proofErr w:type="spellEnd"/>
      <w:r>
        <w:t xml:space="preserve"> &amp; </w:t>
      </w:r>
      <w:proofErr w:type="spellStart"/>
      <w:r>
        <w:t>locks</w:t>
      </w:r>
      <w:proofErr w:type="spellEnd"/>
      <w:r>
        <w:t>) и может быть неплохим способом погрузиться в мир разработки параллельных программ.</w:t>
      </w:r>
    </w:p>
    <w:p w:rsidR="00504BAC" w:rsidRDefault="00504BAC" w:rsidP="00504BAC">
      <w:pPr>
        <w:pStyle w:val="4"/>
      </w:pPr>
      <w:r>
        <w:t>Потоки данных, Будущие результаты и Обещания (</w:t>
      </w:r>
      <w:proofErr w:type="spellStart"/>
      <w:r>
        <w:t>Futures</w:t>
      </w:r>
      <w:proofErr w:type="spellEnd"/>
      <w:r>
        <w:t xml:space="preserve"> &amp; </w:t>
      </w:r>
      <w:proofErr w:type="spellStart"/>
      <w:r>
        <w:t>Promises</w:t>
      </w:r>
      <w:proofErr w:type="spellEnd"/>
      <w:r>
        <w:t>)</w:t>
      </w:r>
    </w:p>
    <w:p w:rsidR="00504BAC" w:rsidRDefault="00504BAC" w:rsidP="00504BAC">
      <w:r>
        <w:t>Ещё один подход к параллельному программированию это «Обещания результатов» (</w:t>
      </w:r>
      <w:proofErr w:type="spellStart"/>
      <w:r>
        <w:t>futures</w:t>
      </w:r>
      <w:proofErr w:type="spellEnd"/>
      <w:r>
        <w:t xml:space="preserve">, </w:t>
      </w:r>
      <w:proofErr w:type="spellStart"/>
      <w:r>
        <w:t>promises</w:t>
      </w:r>
      <w:proofErr w:type="spellEnd"/>
      <w:r>
        <w:t xml:space="preserve">). Примеры такого подхода могут быть найдены в </w:t>
      </w:r>
      <w:proofErr w:type="spellStart"/>
      <w:r>
        <w:t>Mozart-Oz</w:t>
      </w:r>
      <w:proofErr w:type="spellEnd"/>
      <w:r>
        <w:t xml:space="preserve">, в </w:t>
      </w:r>
      <w:proofErr w:type="spellStart"/>
      <w:r>
        <w:t>Java</w:t>
      </w:r>
      <w:proofErr w:type="spellEnd"/>
      <w:r>
        <w:t xml:space="preserve">, в С++ (библиотека ASIO, </w:t>
      </w:r>
      <w:proofErr w:type="spellStart"/>
      <w:r>
        <w:t>Boost.Asio</w:t>
      </w:r>
      <w:proofErr w:type="spellEnd"/>
      <w:r>
        <w:t xml:space="preserve">), </w:t>
      </w:r>
      <w:proofErr w:type="spellStart"/>
      <w:r>
        <w:t>Python</w:t>
      </w:r>
      <w:proofErr w:type="spellEnd"/>
      <w:r>
        <w:t xml:space="preserve"> (библиотека </w:t>
      </w:r>
      <w:proofErr w:type="spellStart"/>
      <w:r>
        <w:t>Twisted</w:t>
      </w:r>
      <w:proofErr w:type="spellEnd"/>
      <w:r>
        <w:t>). Снова, Википедия даёт исчерпывающее описание по данной теме, и мы построим повествование на этом описании.</w:t>
      </w:r>
    </w:p>
    <w:p w:rsidR="00504BAC" w:rsidRDefault="00504BAC" w:rsidP="00504BAC">
      <w:r>
        <w:lastRenderedPageBreak/>
        <w:t>В компьютерных науках, обещания результатов (</w:t>
      </w:r>
      <w:proofErr w:type="spellStart"/>
      <w:r>
        <w:t>futures</w:t>
      </w:r>
      <w:proofErr w:type="spellEnd"/>
      <w:r>
        <w:t xml:space="preserve"> </w:t>
      </w:r>
      <w:proofErr w:type="spellStart"/>
      <w:r>
        <w:t>and</w:t>
      </w:r>
      <w:proofErr w:type="spellEnd"/>
      <w:r>
        <w:t xml:space="preserve"> </w:t>
      </w:r>
      <w:proofErr w:type="spellStart"/>
      <w:r>
        <w:t>promises</w:t>
      </w:r>
      <w:proofErr w:type="spellEnd"/>
      <w:r>
        <w:t>) — это родственные конструкции, используемые для синхронизации в некоторых параллельных языках программирования. Оба они ссылаются на объект, который является посредником в предоставлении результата, который не является немедленно доступным, потому что его вычисление ещё не завершилось.</w:t>
      </w:r>
    </w:p>
    <w:p w:rsidR="00504BAC" w:rsidRDefault="00504BAC" w:rsidP="00504BAC">
      <w:r>
        <w:t xml:space="preserve">Вернёмся к нашему Обходному Листу. Мне снова надо подписать мой Обходной Лист, на этот раз на факультете Информационных Технологий. Я просто иду в их деканат и передаю им мой Обходной Лист, но поскольку в данный момент они немного заняты (пьют кофе, к примеру), они дают мне Расписку (в данном случае </w:t>
      </w:r>
      <w:proofErr w:type="spellStart"/>
      <w:r>
        <w:t>future</w:t>
      </w:r>
      <w:proofErr w:type="spellEnd"/>
      <w:r>
        <w:t>), в которой мне обещают вернуть мой подписанный Обходной Лист в аккурат тот момент, когда они освободятся. В шоке я сижу под деканатом и читаю эту Расписку, пока не выходит секретарь деканата и не вручает мне мой Обходной Лист с подписью деканата. Расписка мне больше не нужна, её можно выбросить.</w:t>
      </w:r>
    </w:p>
    <w:p w:rsidR="00504BAC" w:rsidRDefault="00504BAC" w:rsidP="00504BAC">
      <w:r>
        <w:t>Обещания (</w:t>
      </w:r>
      <w:proofErr w:type="spellStart"/>
      <w:r>
        <w:t>promise</w:t>
      </w:r>
      <w:proofErr w:type="spellEnd"/>
      <w:r>
        <w:t>) очень похожи на только что описанную Расписку деканата (</w:t>
      </w:r>
      <w:proofErr w:type="spellStart"/>
      <w:r>
        <w:t>future</w:t>
      </w:r>
      <w:proofErr w:type="spellEnd"/>
      <w:r>
        <w:t>). К примеру, я прихожу в ректорат, где собрались все деканы, кроме декана факультета ИТ, чья подпись мне и нужна. У меня забирают мой лист и мне вручают Письменное Обещание, что как только он появится, ему передадут мой лист на подпись. В шоке я сижу под ректоратом и смотрю на эту записку, пока случайный декан мне не выносит мой Обходной Лист, подписанный деканом факультета ИТ. Записка более не нужна и её я выбрасываю.</w:t>
      </w:r>
    </w:p>
    <w:p w:rsidR="00504BAC" w:rsidRDefault="00504BAC" w:rsidP="00504BAC">
      <w:r>
        <w:t>Будущий результат (</w:t>
      </w:r>
      <w:proofErr w:type="spellStart"/>
      <w:r>
        <w:t>future</w:t>
      </w:r>
      <w:proofErr w:type="spellEnd"/>
      <w:r>
        <w:t>) это некий контракт, что определённый поток в какой-то момент времени ОБЯЗАТЕЛЬНО возвратит мне результат, согласно данному контракту. В отличие от этого Обещание (</w:t>
      </w:r>
      <w:proofErr w:type="spellStart"/>
      <w:r>
        <w:t>promise</w:t>
      </w:r>
      <w:proofErr w:type="spellEnd"/>
      <w:r>
        <w:t xml:space="preserve">) это обещание, что в какой-то момент времени, какой-то поток, неважно какой, исполнит мою задачу и вернёт мне обещанный результат. По сути это стиль программирования основанный на потоке данных и концептуально </w:t>
      </w:r>
      <w:r>
        <w:lastRenderedPageBreak/>
        <w:t>достаточно простой. Этот принцип делает обмен данными в параллельных системах простым и понятным, и служит хорошей основой для построения более сложных структур вроде каналов данных. Однако, хотя Будущие результаты и Обещания позволяют обойти самые известные проблемы параллельного программирования, это всё ещё общая память со всеми скрытыми проблемами.</w:t>
      </w:r>
    </w:p>
    <w:p w:rsidR="00504BAC" w:rsidRDefault="00504BAC" w:rsidP="00504BAC">
      <w:r>
        <w:t>По сути Будущие результаты и Обещания — это общее состояние разных потоков. Они хорошо обходят с самые крупные проблемы, но не полностью решают их. Следующий механизм подходит к проблеме с другой стороны. Что позволяет ему ловко решить все известные проблемы общей памяти, в основном ценой дополнительных расходов памяти и времени на копирование данных. Но не будем забегать вперёд...</w:t>
      </w:r>
    </w:p>
    <w:p w:rsidR="00504BAC" w:rsidRDefault="00504BAC" w:rsidP="00504BAC">
      <w:pPr>
        <w:pStyle w:val="4"/>
      </w:pPr>
      <w:r>
        <w:t>Асинхронный обмен сообщениями</w:t>
      </w:r>
    </w:p>
    <w:p w:rsidR="00504BAC" w:rsidRDefault="00504BAC" w:rsidP="00504BAC">
      <w:r>
        <w:t xml:space="preserve">По этой модели параллельности работает язык </w:t>
      </w:r>
      <w:proofErr w:type="spellStart"/>
      <w:r>
        <w:t>Erlang</w:t>
      </w:r>
      <w:proofErr w:type="spellEnd"/>
      <w:r>
        <w:t xml:space="preserve">, но при желании несложно настроить подобную модель в любом другом языке, главное понять идею. Процессы содержат своё состояние в себе, и общаются друг с другом только посредством сообщений, которые не хранятся в общей памяти, а копируются от процесса к процессу, и ложатся в специальный, личный для этого процесса, «почтовый ящик». Такая коммуникация является полностью асинхронной, никто никого не ожидает и сообщения обрабатываются другими процессами по мере возможности, когда удобно им. Более сложные модели коммуникации могут быть построены на этом примитиве. Такая модель совместной работы иногда ещё называется </w:t>
      </w:r>
      <w:proofErr w:type="spellStart"/>
      <w:r>
        <w:t>Actor</w:t>
      </w:r>
      <w:proofErr w:type="spellEnd"/>
      <w:r>
        <w:t xml:space="preserve"> </w:t>
      </w:r>
      <w:proofErr w:type="spellStart"/>
      <w:r>
        <w:t>Model</w:t>
      </w:r>
      <w:proofErr w:type="spellEnd"/>
      <w:r>
        <w:t>.</w:t>
      </w:r>
    </w:p>
    <w:p w:rsidR="00504BAC" w:rsidRDefault="00504BAC" w:rsidP="00504BAC">
      <w:r>
        <w:t xml:space="preserve">Вернёмся к нашему Обходному Листу. На этот раз вместо того, чтобы ножками бегать по университету и подписывать везде наш лист, мы передаём наш лист в специальную бесплатную службу, которая по чистой случайности специализируется на Обходных Листах. Мы размещаем наш лист в конверте с подробной запиской, что с ним нужно сделать, и возвращаемся к своим делам. Через две недели в мой почтовый ящик приходит ответ с моим </w:t>
      </w:r>
      <w:r>
        <w:lastRenderedPageBreak/>
        <w:t>Обходным Листом, подписанным всеми инстанциями, и сопроводительной запиской с подробностями исполнения моего задания.</w:t>
      </w:r>
    </w:p>
    <w:p w:rsidR="00504BAC" w:rsidRDefault="00504BAC" w:rsidP="00504BAC">
      <w:r>
        <w:t>Вся суть этого метода в том, чтобы наладить сообщение между независимыми процессами, которые посылают друг другу запросы и ответы. Семантически эти сообщения никак не связаны с пославшими их процессами. Это означает, что если вы пишете проект на языке А, вас совершенно не затруднит связать эту программу с другой, написанной на языке Б, главное договориться о формате и обработке сообщений. Всё, о чём следует позаботиться, это о потоках сообщений, текущих через части вашей системы.</w:t>
      </w:r>
    </w:p>
    <w:p w:rsidR="00504BAC" w:rsidRDefault="00504BAC" w:rsidP="00504BAC">
      <w:r>
        <w:t>Само собой, это изящное решение достаётся нам совсем не бесплатно. Во многих случаях передача сообщений между параллельными процессами сделана с помощью глубокого копирования (включая все поля и их под-поля) исходящего сообщения. Проблема в том, что для больших структур, цена копирования становится ощутимой. Дополнительный расход памяти может негативно повлиять на вашу систему, особенно если у вас жёсткие ограничения по памяти, а сообщения имеют большой размер. На практике вам придётся следить за тем, чтобы посылаемые и принимаемые сообщения имели по возможности небольшой размер.</w:t>
      </w:r>
    </w:p>
    <w:p w:rsidR="009E0F0D" w:rsidRPr="009E0F0D" w:rsidRDefault="00504BAC" w:rsidP="00504BAC">
      <w:r>
        <w:t>Подобно Будущим Результатам и Обещаниям, самая страшная проблема параллельного программирования — взаимная блокировка — практически решена, пусть всё ещё возможна, но очень маловероятна.</w:t>
      </w:r>
    </w:p>
    <w:p w:rsidR="00504BAC" w:rsidRPr="00504BAC" w:rsidRDefault="004674DE" w:rsidP="00504BAC">
      <w:pPr>
        <w:pStyle w:val="2"/>
        <w:keepLines/>
        <w:spacing w:before="200" w:after="0"/>
      </w:pPr>
      <w:bookmarkStart w:id="6" w:name="_Toc355560132"/>
      <w:r>
        <w:t>Проблемы и недостатки высоконагруженных процессов</w:t>
      </w:r>
      <w:bookmarkEnd w:id="6"/>
    </w:p>
    <w:p w:rsidR="00756022" w:rsidRDefault="004674DE" w:rsidP="00756022">
      <w:pPr>
        <w:pStyle w:val="2"/>
        <w:keepLines/>
        <w:spacing w:before="200" w:after="0"/>
      </w:pPr>
      <w:bookmarkStart w:id="7" w:name="_Toc355560133"/>
      <w:r>
        <w:t>Способы решения и их обоснование</w:t>
      </w:r>
      <w:bookmarkEnd w:id="7"/>
    </w:p>
    <w:p w:rsidR="00B20666" w:rsidRDefault="00B20666" w:rsidP="00B20666">
      <w:pPr>
        <w:pStyle w:val="2"/>
        <w:rPr>
          <w:rFonts w:cs="Times New Roman"/>
        </w:rPr>
      </w:pPr>
      <w:bookmarkStart w:id="8" w:name="_Toc355560134"/>
      <w:r>
        <w:t>Постановка задачи диссертационных исследован</w:t>
      </w:r>
      <w:r>
        <w:rPr>
          <w:rFonts w:cs="Times New Roman"/>
        </w:rPr>
        <w:t>ий</w:t>
      </w:r>
      <w:bookmarkEnd w:id="8"/>
    </w:p>
    <w:p w:rsidR="00504BAC" w:rsidRPr="00106024" w:rsidRDefault="00504BAC" w:rsidP="00504BAC">
      <w:r w:rsidRPr="00AF2CBF">
        <w:t xml:space="preserve">Цель работы заключается в исследовании </w:t>
      </w:r>
      <w:r>
        <w:t>схем реализации</w:t>
      </w:r>
      <w:r w:rsidRPr="00311544">
        <w:t xml:space="preserve"> </w:t>
      </w:r>
      <w:proofErr w:type="spellStart"/>
      <w:r w:rsidRPr="00311544">
        <w:t>многопоточности</w:t>
      </w:r>
      <w:proofErr w:type="spellEnd"/>
      <w:r w:rsidRPr="00311544">
        <w:t xml:space="preserve"> в </w:t>
      </w:r>
      <w:r>
        <w:t>современных многозадачных ОС и языках программирования.</w:t>
      </w:r>
    </w:p>
    <w:p w:rsidR="00504BAC" w:rsidRPr="00AF2CBF" w:rsidRDefault="00504BAC" w:rsidP="00504BAC">
      <w:r w:rsidRPr="00AF2CBF">
        <w:lastRenderedPageBreak/>
        <w:t>В соответствии с целью и предметом исследования в диссертации необходимо решить следующие задачи:</w:t>
      </w:r>
    </w:p>
    <w:p w:rsidR="00504BAC" w:rsidRDefault="00504BAC" w:rsidP="00504BAC">
      <w:pPr>
        <w:pStyle w:val="ad"/>
        <w:numPr>
          <w:ilvl w:val="0"/>
          <w:numId w:val="3"/>
        </w:numPr>
        <w:spacing w:after="200"/>
        <w:contextualSpacing/>
      </w:pPr>
      <w:r>
        <w:t>исследовать модели многопоточности в современных операционных системах и языках программирования;</w:t>
      </w:r>
    </w:p>
    <w:p w:rsidR="00504BAC" w:rsidRPr="00AF2CBF" w:rsidRDefault="00504BAC" w:rsidP="00504BAC">
      <w:pPr>
        <w:pStyle w:val="ad"/>
        <w:numPr>
          <w:ilvl w:val="0"/>
          <w:numId w:val="3"/>
        </w:numPr>
        <w:spacing w:after="200"/>
        <w:contextualSpacing/>
      </w:pPr>
      <w:r>
        <w:t>выявить и проанализировать узкие места в работе высоконагруженных процессов;</w:t>
      </w:r>
    </w:p>
    <w:p w:rsidR="00504BAC" w:rsidRPr="00AF2CBF" w:rsidRDefault="00504BAC" w:rsidP="00504BAC">
      <w:pPr>
        <w:pStyle w:val="ad"/>
        <w:numPr>
          <w:ilvl w:val="0"/>
          <w:numId w:val="3"/>
        </w:numPr>
        <w:spacing w:after="200"/>
        <w:contextualSpacing/>
      </w:pPr>
      <w:r>
        <w:t>разработать гибридную модель потоков выполнения с учетом проблем существующих моделей;</w:t>
      </w:r>
    </w:p>
    <w:p w:rsidR="00504BAC" w:rsidRDefault="00504BAC" w:rsidP="00504BAC">
      <w:pPr>
        <w:pStyle w:val="ad"/>
        <w:numPr>
          <w:ilvl w:val="0"/>
          <w:numId w:val="3"/>
        </w:numPr>
        <w:spacing w:after="200"/>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rsidR="00504BAC" w:rsidRDefault="00504BAC" w:rsidP="00504BAC">
      <w:pPr>
        <w:pStyle w:val="ad"/>
        <w:numPr>
          <w:ilvl w:val="0"/>
          <w:numId w:val="3"/>
        </w:numPr>
        <w:spacing w:after="200"/>
        <w:contextualSpacing/>
      </w:pPr>
      <w:r>
        <w:t>реализовать модель на языке программирования;</w:t>
      </w:r>
    </w:p>
    <w:p w:rsidR="00504BAC" w:rsidRPr="00AF2CBF" w:rsidRDefault="00504BAC" w:rsidP="00504BAC">
      <w:pPr>
        <w:pStyle w:val="ad"/>
        <w:numPr>
          <w:ilvl w:val="0"/>
          <w:numId w:val="3"/>
        </w:numPr>
        <w:spacing w:after="200"/>
        <w:contextualSpacing/>
      </w:pPr>
      <w:r>
        <w:t>провести научный эксперимент;</w:t>
      </w:r>
    </w:p>
    <w:p w:rsidR="00504BAC" w:rsidRDefault="00504BAC" w:rsidP="00504BAC">
      <w:pPr>
        <w:pStyle w:val="ad"/>
        <w:numPr>
          <w:ilvl w:val="0"/>
          <w:numId w:val="3"/>
        </w:numPr>
        <w:spacing w:after="200"/>
        <w:contextualSpacing/>
      </w:pPr>
      <w:r>
        <w:t>сопоставить и проанализировать результаты моделирования и эксперимента.</w:t>
      </w:r>
    </w:p>
    <w:p w:rsidR="00504BAC" w:rsidRPr="00504BAC" w:rsidRDefault="00504BAC" w:rsidP="00504BAC">
      <w:pPr>
        <w:spacing w:after="200"/>
        <w:ind w:firstLine="0"/>
        <w:contextualSpacing/>
      </w:pPr>
    </w:p>
    <w:p w:rsidR="002E6BD3" w:rsidRDefault="002E6BD3" w:rsidP="00EE6147">
      <w:pPr>
        <w:pStyle w:val="2"/>
        <w:numPr>
          <w:ilvl w:val="0"/>
          <w:numId w:val="0"/>
        </w:numPr>
      </w:pPr>
      <w:bookmarkStart w:id="9" w:name="_Toc355560135"/>
      <w:r w:rsidRPr="00AF2CBF">
        <w:t>Выводы по главе 1</w:t>
      </w:r>
      <w:bookmarkEnd w:id="9"/>
    </w:p>
    <w:p w:rsidR="00C66376" w:rsidRPr="008F60DE" w:rsidRDefault="00C66376" w:rsidP="006A7822">
      <w:pPr>
        <w:rPr>
          <w:strike/>
          <w:color w:val="FF0000"/>
        </w:rPr>
      </w:pPr>
      <w:r w:rsidRPr="008F60DE">
        <w:rPr>
          <w:strike/>
          <w:color w:val="FF0000"/>
        </w:rPr>
        <w:t xml:space="preserve">Проанализировав существующие алгоритмы балансировки нагрузки, можно сделать </w:t>
      </w:r>
      <w:r w:rsidR="006A7822" w:rsidRPr="008F60DE">
        <w:rPr>
          <w:strike/>
          <w:color w:val="FF0000"/>
        </w:rPr>
        <w:t xml:space="preserve">вывод, что </w:t>
      </w:r>
      <w:r w:rsidRPr="008F60DE">
        <w:rPr>
          <w:strike/>
          <w:color w:val="FF0000"/>
        </w:rPr>
        <w:t>каждый алгоритм имеет свои достоинства и недостатки.</w:t>
      </w:r>
    </w:p>
    <w:p w:rsidR="00C66376" w:rsidRPr="008F60DE" w:rsidRDefault="00C66376" w:rsidP="006A7822">
      <w:pPr>
        <w:rPr>
          <w:strike/>
          <w:color w:val="FF0000"/>
        </w:rPr>
      </w:pPr>
      <w:r w:rsidRPr="008F60DE">
        <w:rPr>
          <w:strike/>
          <w:color w:val="FF0000"/>
        </w:rPr>
        <w:t xml:space="preserve">Достоинствами </w:t>
      </w:r>
      <w:r w:rsidR="006A7822" w:rsidRPr="008F60DE">
        <w:rPr>
          <w:strike/>
          <w:color w:val="FF0000"/>
        </w:rPr>
        <w:t xml:space="preserve">основных </w:t>
      </w:r>
      <w:r w:rsidRPr="008F60DE">
        <w:rPr>
          <w:strike/>
          <w:color w:val="FF0000"/>
          <w:lang w:val="en-US"/>
        </w:rPr>
        <w:t>cache</w:t>
      </w:r>
      <w:r w:rsidRPr="008F60DE">
        <w:rPr>
          <w:strike/>
          <w:color w:val="FF0000"/>
        </w:rPr>
        <w:t>-</w:t>
      </w:r>
      <w:r w:rsidR="006A7822" w:rsidRPr="008F60DE">
        <w:rPr>
          <w:strike/>
          <w:color w:val="FF0000"/>
          <w:lang w:val="en-US"/>
        </w:rPr>
        <w:t>un</w:t>
      </w:r>
      <w:r w:rsidRPr="008F60DE">
        <w:rPr>
          <w:strike/>
          <w:color w:val="FF0000"/>
          <w:lang w:val="en-US"/>
        </w:rPr>
        <w:t>aware</w:t>
      </w:r>
      <w:r w:rsidRPr="008F60DE">
        <w:rPr>
          <w:strike/>
          <w:color w:val="FF0000"/>
        </w:rPr>
        <w:t xml:space="preserve"> алгоритмов является их простота реализации, низкие накладные расходы, накладываемые на работу алгоритма, и отсутствие проблем при добавлении или удалении </w:t>
      </w:r>
      <w:r w:rsidRPr="008F60DE">
        <w:rPr>
          <w:strike/>
          <w:color w:val="FF0000"/>
          <w:lang w:val="en-US"/>
        </w:rPr>
        <w:t>web</w:t>
      </w:r>
      <w:r w:rsidRPr="008F60DE">
        <w:rPr>
          <w:strike/>
          <w:color w:val="FF0000"/>
        </w:rPr>
        <w:t>-сервера</w:t>
      </w:r>
      <w:r w:rsidR="006A7822" w:rsidRPr="008F60DE">
        <w:rPr>
          <w:strike/>
          <w:color w:val="FF0000"/>
        </w:rPr>
        <w:t xml:space="preserve">. Среди основных недостатков можно отметить неравномерную загрузку серверов, а также тот факт, что </w:t>
      </w:r>
      <w:r w:rsidR="006A7822" w:rsidRPr="008F60DE">
        <w:rPr>
          <w:strike/>
          <w:color w:val="FF0000"/>
          <w:lang w:val="en-US"/>
        </w:rPr>
        <w:t>cache</w:t>
      </w:r>
      <w:r w:rsidR="006A7822" w:rsidRPr="008F60DE">
        <w:rPr>
          <w:strike/>
          <w:color w:val="FF0000"/>
        </w:rPr>
        <w:t>-</w:t>
      </w:r>
      <w:r w:rsidR="006A7822" w:rsidRPr="008F60DE">
        <w:rPr>
          <w:strike/>
          <w:color w:val="FF0000"/>
          <w:lang w:val="en-US"/>
        </w:rPr>
        <w:t>unaware</w:t>
      </w:r>
      <w:r w:rsidR="006A7822" w:rsidRPr="008F60DE">
        <w:rPr>
          <w:strike/>
          <w:color w:val="FF0000"/>
        </w:rPr>
        <w:t xml:space="preserve"> алгоритмы не направляют запросы для максимизации попадания в локальный кэш.</w:t>
      </w:r>
    </w:p>
    <w:p w:rsidR="00060AA9" w:rsidRPr="008F60DE" w:rsidRDefault="00060AA9" w:rsidP="006A7822">
      <w:pPr>
        <w:rPr>
          <w:strike/>
          <w:color w:val="FF0000"/>
        </w:rPr>
      </w:pPr>
      <w:r w:rsidRPr="008F60DE">
        <w:rPr>
          <w:strike/>
          <w:color w:val="FF0000"/>
          <w:lang w:val="en-US"/>
        </w:rPr>
        <w:t>Cache</w:t>
      </w:r>
      <w:r w:rsidRPr="008F60DE">
        <w:rPr>
          <w:strike/>
          <w:color w:val="FF0000"/>
        </w:rPr>
        <w:t>-</w:t>
      </w:r>
      <w:r w:rsidRPr="008F60DE">
        <w:rPr>
          <w:strike/>
          <w:color w:val="FF0000"/>
          <w:lang w:val="en-US"/>
        </w:rPr>
        <w:t>unaware</w:t>
      </w:r>
      <w:r w:rsidRPr="008F60DE">
        <w:rPr>
          <w:strike/>
          <w:color w:val="FF0000"/>
        </w:rPr>
        <w:t xml:space="preserve"> алгоритмы нашли широкое применение в устройствах балансировки нагрузки, производимых такими компаниями как </w:t>
      </w:r>
      <w:r w:rsidRPr="008F60DE">
        <w:rPr>
          <w:strike/>
          <w:color w:val="FF0000"/>
          <w:lang w:val="en-US"/>
        </w:rPr>
        <w:t>Cisco</w:t>
      </w:r>
      <w:r w:rsidRPr="008F60DE">
        <w:rPr>
          <w:strike/>
          <w:color w:val="FF0000"/>
        </w:rPr>
        <w:t xml:space="preserve">, </w:t>
      </w:r>
      <w:proofErr w:type="spellStart"/>
      <w:r w:rsidR="00191DFE" w:rsidRPr="008F60DE">
        <w:rPr>
          <w:strike/>
          <w:color w:val="FF0000"/>
        </w:rPr>
        <w:t>RedHill</w:t>
      </w:r>
      <w:proofErr w:type="spellEnd"/>
      <w:r w:rsidRPr="008F60DE">
        <w:rPr>
          <w:strike/>
          <w:color w:val="FF0000"/>
        </w:rPr>
        <w:t xml:space="preserve"> и другие.</w:t>
      </w:r>
    </w:p>
    <w:p w:rsidR="006A7822" w:rsidRPr="008F60DE" w:rsidRDefault="006A7822" w:rsidP="006A7822">
      <w:pPr>
        <w:rPr>
          <w:strike/>
          <w:color w:val="FF0000"/>
        </w:rPr>
      </w:pPr>
      <w:r w:rsidRPr="008F60DE">
        <w:rPr>
          <w:strike/>
          <w:color w:val="FF0000"/>
        </w:rPr>
        <w:lastRenderedPageBreak/>
        <w:t xml:space="preserve">Достоинствами </w:t>
      </w:r>
      <w:r w:rsidRPr="008F60DE">
        <w:rPr>
          <w:strike/>
          <w:color w:val="FF0000"/>
          <w:lang w:val="en-US"/>
        </w:rPr>
        <w:t>cache</w:t>
      </w:r>
      <w:r w:rsidRPr="008F60DE">
        <w:rPr>
          <w:strike/>
          <w:color w:val="FF0000"/>
        </w:rPr>
        <w:t>-</w:t>
      </w:r>
      <w:r w:rsidRPr="008F60DE">
        <w:rPr>
          <w:strike/>
          <w:color w:val="FF0000"/>
          <w:lang w:val="en-US"/>
        </w:rPr>
        <w:t>aware</w:t>
      </w:r>
      <w:r w:rsidRPr="008F60DE">
        <w:rPr>
          <w:strike/>
          <w:color w:val="FF0000"/>
        </w:rPr>
        <w:t xml:space="preserve"> алгоритмов является максимизация попадания в локальный кэш </w:t>
      </w:r>
      <w:r w:rsidRPr="008F60DE">
        <w:rPr>
          <w:strike/>
          <w:color w:val="FF0000"/>
          <w:lang w:val="en-US"/>
        </w:rPr>
        <w:t>web</w:t>
      </w:r>
      <w:r w:rsidRPr="008F60DE">
        <w:rPr>
          <w:strike/>
          <w:color w:val="FF0000"/>
        </w:rPr>
        <w:t>-серверов а также простота реализации некоторых из алгоритмов (алгоритмы простого и консистентного хеширования). Среди недостатков можно отметить неравномерную загрузку серверов, а также возможные проблемы уменьшения частоты попадания в кэш при добавлении или удалении сервера.</w:t>
      </w:r>
    </w:p>
    <w:p w:rsidR="00FA0A98" w:rsidRPr="00311544" w:rsidRDefault="00FA0A98">
      <w:pPr>
        <w:spacing w:line="240" w:lineRule="auto"/>
        <w:ind w:firstLine="0"/>
        <w:jc w:val="left"/>
        <w:rPr>
          <w:color w:val="FF0000"/>
        </w:rPr>
      </w:pPr>
      <w:r w:rsidRPr="00311544">
        <w:rPr>
          <w:color w:val="FF0000"/>
        </w:rPr>
        <w:br w:type="page"/>
      </w:r>
    </w:p>
    <w:p w:rsidR="00856FD5" w:rsidRPr="00311544" w:rsidRDefault="00A7471C" w:rsidP="00311544">
      <w:pPr>
        <w:pStyle w:val="1"/>
        <w:ind w:left="0"/>
      </w:pPr>
      <w:r>
        <w:lastRenderedPageBreak/>
        <w:t xml:space="preserve"> </w:t>
      </w:r>
      <w:bookmarkStart w:id="10" w:name="_Toc355560136"/>
      <w:r w:rsidR="007C6F88">
        <w:t xml:space="preserve">Разработка </w:t>
      </w:r>
      <w:r w:rsidR="003B2EA4">
        <w:t>метода повышения производительности высоконагруженных процессов</w:t>
      </w:r>
      <w:bookmarkEnd w:id="10"/>
    </w:p>
    <w:p w:rsidR="003B2EA4" w:rsidRDefault="00037213" w:rsidP="003B2EA4">
      <w:pPr>
        <w:pStyle w:val="2"/>
      </w:pPr>
      <w:bookmarkStart w:id="11" w:name="_Toc355560137"/>
      <w:r>
        <w:t>Моделирование и ф</w:t>
      </w:r>
      <w:r w:rsidR="003B2EA4">
        <w:t>ормализация работы процесса</w:t>
      </w:r>
      <w:bookmarkEnd w:id="11"/>
    </w:p>
    <w:p w:rsidR="00311544" w:rsidRPr="00311544" w:rsidRDefault="003D7FC9" w:rsidP="00311544">
      <w:r>
        <w:t xml:space="preserve">Схематично строение </w:t>
      </w:r>
      <w:r w:rsidR="00F07175">
        <w:t>высок</w:t>
      </w:r>
      <w:r w:rsidR="003B2EA4">
        <w:t>онагруженного процесса многопоточного прилож</w:t>
      </w:r>
      <w:r>
        <w:t>ения изображено</w:t>
      </w:r>
      <w:r w:rsidR="003B2EA4">
        <w:t xml:space="preserve"> на</w:t>
      </w:r>
      <w:r w:rsidR="00F9172B">
        <w:t xml:space="preserve"> </w:t>
      </w:r>
      <w:fldSimple w:instr=" REF _Ref355534206 ">
        <w:r w:rsidR="00F9172B">
          <w:t xml:space="preserve">Рис. </w:t>
        </w:r>
        <w:r w:rsidR="00F9172B">
          <w:rPr>
            <w:noProof/>
          </w:rPr>
          <w:t>2</w:t>
        </w:r>
        <w:r w:rsidR="00F9172B">
          <w:t>.</w:t>
        </w:r>
        <w:r w:rsidR="00F9172B">
          <w:rPr>
            <w:noProof/>
          </w:rPr>
          <w:t>1</w:t>
        </w:r>
      </w:fldSimple>
      <w:r w:rsidR="003B2EA4">
        <w:t>:</w:t>
      </w:r>
    </w:p>
    <w:p w:rsidR="005F485D" w:rsidRDefault="00D1524B" w:rsidP="005F485D">
      <w:pPr>
        <w:keepNext/>
        <w:ind w:firstLine="0"/>
      </w:pPr>
      <w:r>
        <w:rPr>
          <w:noProof/>
        </w:rPr>
        <w:drawing>
          <wp:inline distT="0" distB="0" distL="0" distR="0">
            <wp:extent cx="5931535" cy="3489325"/>
            <wp:effectExtent l="0" t="0" r="12065" b="0"/>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931535" cy="3489325"/>
                    </a:xfrm>
                    <a:prstGeom prst="rect">
                      <a:avLst/>
                    </a:prstGeom>
                    <a:noFill/>
                    <a:ln>
                      <a:noFill/>
                    </a:ln>
                  </pic:spPr>
                </pic:pic>
              </a:graphicData>
            </a:graphic>
          </wp:inline>
        </w:drawing>
      </w:r>
    </w:p>
    <w:p w:rsidR="004F0783" w:rsidRDefault="005F485D" w:rsidP="005F485D">
      <w:pPr>
        <w:pStyle w:val="af"/>
        <w:jc w:val="both"/>
      </w:pPr>
      <w:bookmarkStart w:id="12" w:name="_Ref355534013"/>
      <w:bookmarkStart w:id="13" w:name="_Ref355534206"/>
      <w:bookmarkStart w:id="14" w:name="_Toc355546607"/>
      <w:r>
        <w:t xml:space="preserve">Рис. </w:t>
      </w:r>
      <w:fldSimple w:instr=" STYLEREF 1 \s ">
        <w:r w:rsidR="009160C4">
          <w:rPr>
            <w:noProof/>
          </w:rPr>
          <w:t>2</w:t>
        </w:r>
      </w:fldSimple>
      <w:r w:rsidR="009160C4">
        <w:t>.</w:t>
      </w:r>
      <w:fldSimple w:instr=" SEQ Рис. \* ARABIC \s 1 ">
        <w:r w:rsidR="009160C4">
          <w:rPr>
            <w:noProof/>
          </w:rPr>
          <w:t>1</w:t>
        </w:r>
      </w:fldSimple>
      <w:bookmarkEnd w:id="13"/>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12"/>
      <w:bookmarkEnd w:id="14"/>
    </w:p>
    <w:p w:rsidR="001A3C6D" w:rsidRDefault="00501C0C" w:rsidP="004F0783">
      <w:pPr>
        <w:ind w:firstLine="708"/>
      </w:pPr>
      <w:r>
        <w:t>Ядро пользовательского уровня переключает контекст только при выполнении блокирующей</w:t>
      </w:r>
      <w:r w:rsidR="004F0783">
        <w:t xml:space="preserve"> операции</w:t>
      </w:r>
      <w:r w:rsidR="00440A80">
        <w:t xml:space="preserve"> или по требованию алгоритма</w:t>
      </w:r>
      <w:r>
        <w:t xml:space="preserve"> выполняемой задачи (инструкция </w:t>
      </w:r>
      <w:r>
        <w:rPr>
          <w:lang w:val="en-US"/>
        </w:rPr>
        <w:t>yield</w:t>
      </w:r>
      <w:r w:rsidRPr="00311544">
        <w:t xml:space="preserve">). </w:t>
      </w:r>
      <w:r>
        <w:t xml:space="preserve">Инструкцию </w:t>
      </w:r>
      <w:r>
        <w:rPr>
          <w:lang w:val="en-US"/>
        </w:rPr>
        <w:t>yield</w:t>
      </w:r>
      <w:r w:rsidRPr="00311544">
        <w:t xml:space="preserve"> </w:t>
      </w:r>
      <w:r>
        <w:t>можно</w:t>
      </w:r>
      <w:r w:rsidRPr="00311544">
        <w:t xml:space="preserve"> </w:t>
      </w:r>
      <w:r>
        <w:t xml:space="preserve">отнести к операциям множества блокирующих, которая приостанавливает выполнение программы на </w:t>
      </w:r>
      <w:r w:rsidRPr="00311544">
        <w:t xml:space="preserve">0 </w:t>
      </w:r>
      <w:r>
        <w:t>секунд.</w:t>
      </w:r>
    </w:p>
    <w:p w:rsidR="00FD57E7" w:rsidRDefault="00C52AEA" w:rsidP="004F0783">
      <w:pPr>
        <w:ind w:firstLine="708"/>
      </w:pPr>
      <w:r>
        <w:t>В целом высоконагруженный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но оперирует при этом множест</w:t>
      </w:r>
      <w:r w:rsidR="008F5F72">
        <w:t>вом потоков выполнения</w:t>
      </w:r>
      <w:r w:rsidR="00C4551B">
        <w:t xml:space="preserve">, что повышает 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rsidR="005F485D" w:rsidRDefault="00FD57E7" w:rsidP="005F485D">
      <w:pPr>
        <w:ind w:firstLine="708"/>
      </w:pPr>
      <w:r>
        <w:lastRenderedPageBreak/>
        <w:t>Как уже было замечено в первой главе, м</w:t>
      </w:r>
      <w:r w:rsidR="008F5F72">
        <w:t>оя исследовательская работа посвящена вопросам, связанным с потерями производительности, вызванные низкой эффективностью планирования</w:t>
      </w:r>
      <w:r w:rsidR="0034774A">
        <w:t xml:space="preserve"> </w:t>
      </w:r>
      <w:r>
        <w:t xml:space="preserve">этих </w:t>
      </w:r>
      <w:r w:rsidR="0034774A">
        <w:t>потоков</w:t>
      </w:r>
      <w:r>
        <w:t>, и не затрагивает вопросы оптимизации их количества.</w:t>
      </w:r>
      <w:r w:rsidR="004907D2">
        <w:t xml:space="preserve"> В связи с этим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r w:rsidR="005F485D">
        <w:t xml:space="preserve"> Таким образом</w:t>
      </w:r>
      <w:r w:rsidR="00D85FA2">
        <w:t>,</w:t>
      </w:r>
      <w:r w:rsidR="005F485D">
        <w:t xml:space="preserve"> алгоритм экспериментальной программы будет выглядеть, как показано н</w:t>
      </w:r>
      <w:r w:rsidR="00F9172B">
        <w:t>а</w:t>
      </w:r>
      <w:r w:rsidR="002D5A5C">
        <w:t xml:space="preserve"> </w:t>
      </w:r>
      <w:fldSimple w:instr=" REF _Ref355540759 ">
        <w:r w:rsidR="002D5A5C">
          <w:t xml:space="preserve">Рис. </w:t>
        </w:r>
        <w:r w:rsidR="002D5A5C">
          <w:rPr>
            <w:noProof/>
          </w:rPr>
          <w:t>2</w:t>
        </w:r>
        <w:r w:rsidR="002D5A5C">
          <w:t>.</w:t>
        </w:r>
        <w:r w:rsidR="002D5A5C">
          <w:rPr>
            <w:noProof/>
          </w:rPr>
          <w:t>2</w:t>
        </w:r>
      </w:fldSimple>
      <w:r w:rsidR="00F9172B">
        <w:t>.</w:t>
      </w:r>
    </w:p>
    <w:p w:rsidR="00D85FA2" w:rsidRDefault="003B25EB" w:rsidP="00D85FA2">
      <w:pPr>
        <w:keepNext/>
        <w:ind w:firstLine="708"/>
      </w:pPr>
      <w:r>
        <w:object w:dxaOrig="6332" w:dyaOrig="7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509.75pt" o:ole="">
            <v:imagedata r:id="rId9" o:title=""/>
          </v:shape>
          <o:OLEObject Type="Embed" ProgID="Visio.Drawing.11" ShapeID="_x0000_i1025" DrawAspect="Content" ObjectID="_1429302881" r:id="rId10"/>
        </w:object>
      </w:r>
    </w:p>
    <w:p w:rsidR="00F9172B" w:rsidRPr="00CF2FDB" w:rsidRDefault="00D85FA2" w:rsidP="00D85FA2">
      <w:pPr>
        <w:pStyle w:val="af"/>
        <w:jc w:val="both"/>
      </w:pPr>
      <w:bookmarkStart w:id="15" w:name="_Ref355540759"/>
      <w:bookmarkStart w:id="16" w:name="_Toc355546608"/>
      <w:r>
        <w:t xml:space="preserve">Рис. </w:t>
      </w:r>
      <w:fldSimple w:instr=" STYLEREF 1 \s ">
        <w:r w:rsidR="009160C4">
          <w:rPr>
            <w:noProof/>
          </w:rPr>
          <w:t>2</w:t>
        </w:r>
      </w:fldSimple>
      <w:r w:rsidR="009160C4">
        <w:t>.</w:t>
      </w:r>
      <w:fldSimple w:instr=" SEQ Рис. \* ARABIC \s 1 ">
        <w:r w:rsidR="009160C4">
          <w:rPr>
            <w:noProof/>
          </w:rPr>
          <w:t>2</w:t>
        </w:r>
      </w:fldSimple>
      <w:bookmarkEnd w:id="15"/>
      <w:r w:rsidR="00D640DB">
        <w:t xml:space="preserve">. </w:t>
      </w:r>
      <w:r>
        <w:t xml:space="preserve">Блок-схема алгоритма </w:t>
      </w:r>
      <w:r w:rsidRPr="00D85FA2">
        <w:t>эксперименталь</w:t>
      </w:r>
      <w:r>
        <w:t>н</w:t>
      </w:r>
      <w:r w:rsidRPr="00D85FA2">
        <w:t>ой</w:t>
      </w:r>
      <w:r>
        <w:t xml:space="preserve"> программы</w:t>
      </w:r>
      <w:bookmarkEnd w:id="16"/>
    </w:p>
    <w:p w:rsidR="008216D9" w:rsidRDefault="008216D9" w:rsidP="004F0783">
      <w:pPr>
        <w:ind w:firstLine="708"/>
      </w:pPr>
      <w:r>
        <w:lastRenderedPageBreak/>
        <w:t>Для начала следует определиться с методикой оценки производительности процесса. Можно выделить два способа:</w:t>
      </w:r>
    </w:p>
    <w:p w:rsidR="008216D9" w:rsidRDefault="008216D9" w:rsidP="00D54FA5">
      <w:pPr>
        <w:pStyle w:val="ad"/>
        <w:numPr>
          <w:ilvl w:val="0"/>
          <w:numId w:val="15"/>
        </w:numPr>
      </w:pPr>
      <w:r>
        <w:t>зафиксировать объем задачи</w:t>
      </w:r>
      <w:r w:rsidR="00E37BEE">
        <w:t xml:space="preserve"> (количество подзадач)</w:t>
      </w:r>
      <w:r>
        <w:t xml:space="preserve"> и </w:t>
      </w:r>
      <w:r w:rsidR="00946D8B">
        <w:t>сравнивать</w:t>
      </w:r>
      <w:r>
        <w:t xml:space="preserve"> время ее выполнения</w:t>
      </w:r>
      <w:r w:rsidR="00A03C6D">
        <w:t xml:space="preserve"> разными процессами</w:t>
      </w:r>
      <w:r>
        <w:t>;</w:t>
      </w:r>
    </w:p>
    <w:p w:rsidR="00804613" w:rsidRDefault="008216D9" w:rsidP="00D54FA5">
      <w:pPr>
        <w:pStyle w:val="ad"/>
        <w:numPr>
          <w:ilvl w:val="0"/>
          <w:numId w:val="15"/>
        </w:numPr>
      </w:pPr>
      <w:r>
        <w:t>зафиксировать время выполнения задач</w:t>
      </w:r>
      <w:r w:rsidR="00946D8B">
        <w:t xml:space="preserve"> (подзадач)</w:t>
      </w:r>
      <w:r>
        <w:t xml:space="preserve"> и </w:t>
      </w:r>
      <w:r w:rsidR="00A03C6D">
        <w:t>сравнивать</w:t>
      </w:r>
      <w:r>
        <w:t xml:space="preserve"> выполненное количество.</w:t>
      </w:r>
    </w:p>
    <w:p w:rsidR="00804613" w:rsidRPr="00946D8B" w:rsidRDefault="008216D9" w:rsidP="00DD29DF">
      <w:r>
        <w:t xml:space="preserve">Нетрудно </w:t>
      </w:r>
      <w:r w:rsidR="00804613">
        <w:t xml:space="preserve">убедиться в </w:t>
      </w:r>
      <w:r>
        <w:t>равнозначност</w:t>
      </w:r>
      <w:r w:rsidR="00804613">
        <w:t>и</w:t>
      </w:r>
      <w:r>
        <w:t xml:space="preserve"> этих методов</w:t>
      </w:r>
      <w:r w:rsidR="00946D8B">
        <w:t>, т.е.</w:t>
      </w:r>
      <w:r w:rsidR="00A03C6D">
        <w:t xml:space="preserve"> в том, что на одной и той же задаче оба метода покажут одинаковый</w:t>
      </w:r>
      <w:r w:rsidR="00946D8B">
        <w:t xml:space="preserve"> прирост производительности в раза</w:t>
      </w:r>
      <w:r w:rsidR="00A03C6D">
        <w:t>х</w:t>
      </w:r>
      <w:r w:rsidR="00DD29DF">
        <w:t>. Формально требуется доказать:</w:t>
      </w:r>
    </w:p>
    <w:p w:rsidR="00DD29DF" w:rsidRPr="000E36D8" w:rsidRDefault="000E36D8" w:rsidP="00DD29DF">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rsidR="006513C0" w:rsidRDefault="000E36D8" w:rsidP="00D54FA5">
      <w:pPr>
        <w:pStyle w:val="ad"/>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6513C0" w:rsidRPr="006513C0">
        <w:t xml:space="preserve"> –</w:t>
      </w:r>
      <w:r w:rsidR="006513C0">
        <w:t xml:space="preserve"> время выполнения задачи по первому методу</w:t>
      </w:r>
      <w:r w:rsidRPr="000E36D8">
        <w:t>;</w:t>
      </w:r>
    </w:p>
    <w:p w:rsidR="006513C0" w:rsidRPr="00E37BEE" w:rsidRDefault="000E36D8" w:rsidP="00D54FA5">
      <w:pPr>
        <w:pStyle w:val="ad"/>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Pr="000E36D8">
        <w:t xml:space="preserve"> </w:t>
      </w:r>
      <w:r w:rsidR="006513C0" w:rsidRPr="006513C0">
        <w:t xml:space="preserve">– </w:t>
      </w:r>
      <w:r w:rsidR="006513C0">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Pr="006513C0">
        <w:t xml:space="preserve"> </w:t>
      </w:r>
      <w:r w:rsidR="006513C0">
        <w:t>соответственно</w:t>
      </w:r>
      <w:r w:rsidRPr="000E36D8">
        <w:t>.</w:t>
      </w:r>
    </w:p>
    <w:p w:rsidR="00E37BEE" w:rsidRPr="00E37BEE" w:rsidRDefault="00E37BEE" w:rsidP="00E37BEE">
      <w:pPr>
        <w:ind w:left="360"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rsidR="00E37BEE" w:rsidRPr="00A03C6D" w:rsidRDefault="00E37BEE" w:rsidP="00E37BEE">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rsidR="00A03C6D" w:rsidRDefault="00A504F4" w:rsidP="004739D6">
      <w:r>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производительность процесса зависит от объема работы, времени 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p>
    <w:p w:rsidR="00864BAB" w:rsidRDefault="00864BAB" w:rsidP="004739D6">
      <w:r>
        <w:t>Принимая во внимание закон Амдала:</w:t>
      </w:r>
    </w:p>
    <w:p w:rsidR="00864BAB" w:rsidRDefault="00864BAB"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rsidR="00864BAB" w:rsidRPr="004D5AA8" w:rsidRDefault="00864BAB" w:rsidP="00D54FA5">
      <w:pPr>
        <w:pStyle w:val="ad"/>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rsidR="00235FDE" w:rsidRPr="00235FDE" w:rsidRDefault="00235FDE" w:rsidP="00D54FA5">
      <w:pPr>
        <w:pStyle w:val="ad"/>
        <w:numPr>
          <w:ilvl w:val="0"/>
          <w:numId w:val="13"/>
        </w:numPr>
        <w:rPr>
          <w:lang w:val="en-US"/>
        </w:rPr>
      </w:pPr>
      <w:r>
        <w:rPr>
          <w:lang w:val="en-US"/>
        </w:rPr>
        <w:t>p –</w:t>
      </w:r>
      <w:r>
        <w:t xml:space="preserve"> </w:t>
      </w:r>
      <w:proofErr w:type="gramStart"/>
      <w:r>
        <w:t>количество</w:t>
      </w:r>
      <w:proofErr w:type="gramEnd"/>
      <w:r>
        <w:t xml:space="preserve"> процессоров</w:t>
      </w:r>
      <w:r w:rsidR="00527E4B">
        <w:t>.</w:t>
      </w:r>
    </w:p>
    <w:p w:rsidR="00235FDE" w:rsidRDefault="00235FDE" w:rsidP="00527E4B">
      <w:pPr>
        <w:ind w:firstLine="0"/>
      </w:pPr>
      <w:r>
        <w:lastRenderedPageBreak/>
        <w:t>получаем, что для полностью распараллеливаемого кода</w:t>
      </w:r>
      <w:r w:rsidRPr="00235FDE">
        <w:t xml:space="preserve"> </w:t>
      </w:r>
      <w:r>
        <w:t>прирост производительности составит:</w:t>
      </w:r>
    </w:p>
    <w:p w:rsidR="00235FDE" w:rsidRDefault="00235FDE"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rsidR="00A41EB5" w:rsidRPr="000F312B" w:rsidRDefault="00A31D15" w:rsidP="00F702BD">
      <m:oMathPara>
        <m:oMath>
          <m:r>
            <w:rPr>
              <w:rFonts w:ascii="Cambria Math" w:hAnsi="Cambria Math"/>
            </w:rPr>
            <m:t>N</m:t>
          </m:r>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m:t>
              </m:r>
              <m:r>
                <w:rPr>
                  <w:rFonts w:ascii="Cambria Math" w:hAnsi="Cambria Math"/>
                </w:rPr>
                <m:t>n</m:t>
              </m:r>
              <m:r>
                <w:rPr>
                  <w:rFonts w:ascii="Cambria Math" w:hAnsi="Cambria Math"/>
                </w:rPr>
                <m:t>,</m:t>
              </m:r>
              <m:r>
                <w:rPr>
                  <w:rFonts w:ascii="Cambria Math" w:hAnsi="Cambria Math"/>
                </w:rPr>
                <m:t>p</m:t>
              </m:r>
              <m:r>
                <w:rPr>
                  <w:rFonts w:ascii="Cambria Math" w:hAnsi="Cambria Math"/>
                </w:rPr>
                <m:t>)</m:t>
              </m:r>
              <m:r>
                <w:rPr>
                  <w:rFonts w:ascii="Cambria Math" w:hAnsi="Cambria Math"/>
                </w:rPr>
                <m:t>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4739D6" w:rsidRDefault="0056041B"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rsidR="004739D6" w:rsidRDefault="0056041B"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rsidR="008E64E3" w:rsidRDefault="00864BAB" w:rsidP="00D54FA5">
      <w:pPr>
        <w:pStyle w:val="ad"/>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w:t>
      </w:r>
      <w:proofErr w:type="spellStart"/>
      <w:r w:rsidR="00C37767">
        <w:t>гипертрейдинг</w:t>
      </w:r>
      <w:proofErr w:type="spellEnd"/>
      <w:r w:rsidR="00C37767">
        <w:t>)</w:t>
      </w:r>
    </w:p>
    <w:p w:rsidR="008E64E3" w:rsidRPr="004739D6" w:rsidRDefault="00864BAB" w:rsidP="00D54FA5">
      <w:pPr>
        <w:pStyle w:val="ad"/>
        <w:numPr>
          <w:ilvl w:val="0"/>
          <w:numId w:val="6"/>
        </w:numPr>
      </w:pPr>
      <m:oMath>
        <m:r>
          <w:rPr>
            <w:rFonts w:ascii="Cambria Math" w:hAnsi="Cambria Math"/>
          </w:rPr>
          <m:t>n</m:t>
        </m:r>
      </m:oMath>
      <w:r w:rsidR="008E64E3">
        <w:t xml:space="preserve"> </w:t>
      </w:r>
      <w:r w:rsidR="00527E4B">
        <w:t>– количество потоков выполнения.</w:t>
      </w:r>
    </w:p>
    <w:p w:rsidR="004739D6" w:rsidRDefault="00673E5D" w:rsidP="00F702BD">
      <w:r>
        <w:t>Следовательно, производительность процесса:</w:t>
      </w:r>
    </w:p>
    <w:p w:rsidR="00673E5D" w:rsidRDefault="00673E5D" w:rsidP="00F702BD">
      <m:oMathPara>
        <m:oMath>
          <m:r>
            <w:rPr>
              <w:rFonts w:ascii="Cambria Math" w:hAnsi="Cambria Math"/>
            </w:rPr>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m:t>
              </m:r>
              <m:r>
                <w:rPr>
                  <w:rFonts w:ascii="Cambria Math" w:hAnsi="Cambria Math"/>
                </w:rPr>
                <m:t>n</m:t>
              </m:r>
              <m:r>
                <w:rPr>
                  <w:rFonts w:ascii="Cambria Math" w:hAnsi="Cambria Math"/>
                </w:rPr>
                <m:t>,</m:t>
              </m:r>
              <m:r>
                <w:rPr>
                  <w:rFonts w:ascii="Cambria Math" w:hAnsi="Cambria Math"/>
                </w:rPr>
                <m:t>p</m:t>
              </m:r>
              <m:r>
                <w:rPr>
                  <w:rFonts w:ascii="Cambria Math" w:hAnsi="Cambria Math"/>
                </w:rPr>
                <m: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3D7FC9" w:rsidRDefault="003D7FC9" w:rsidP="00F702BD">
      <w:r>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rsidR="003D7FC9" w:rsidRDefault="003D7FC9" w:rsidP="00D54FA5">
      <w:pPr>
        <w:pStyle w:val="ad"/>
        <w:numPr>
          <w:ilvl w:val="0"/>
          <w:numId w:val="14"/>
        </w:numPr>
      </w:pPr>
      <w:r>
        <w:t>время</w:t>
      </w:r>
      <w:r w:rsidR="001367E8">
        <w:t xml:space="preserve"> и количество переключений</w:t>
      </w:r>
      <w:r>
        <w:t xml:space="preserve"> контекста потока (задержка вытеснения)</w:t>
      </w:r>
    </w:p>
    <w:p w:rsidR="003D7FC9" w:rsidRDefault="00504E75" w:rsidP="00D54FA5">
      <w:pPr>
        <w:pStyle w:val="ad"/>
        <w:numPr>
          <w:ilvl w:val="0"/>
          <w:numId w:val="14"/>
        </w:numPr>
      </w:pPr>
      <w:r>
        <w:t>время создания и удаления потока</w:t>
      </w:r>
    </w:p>
    <w:p w:rsidR="00504E75" w:rsidRDefault="001A2CD8" w:rsidP="00D54FA5">
      <w:pPr>
        <w:pStyle w:val="ad"/>
        <w:numPr>
          <w:ilvl w:val="0"/>
          <w:numId w:val="14"/>
        </w:numPr>
      </w:pPr>
      <w:r>
        <w:t>накладные расходы примитивов синхронизации</w:t>
      </w:r>
    </w:p>
    <w:p w:rsidR="001A2CD8" w:rsidRDefault="00E227B6" w:rsidP="00D54FA5">
      <w:pPr>
        <w:pStyle w:val="ad"/>
        <w:numPr>
          <w:ilvl w:val="0"/>
          <w:numId w:val="14"/>
        </w:numPr>
      </w:pPr>
      <w:r>
        <w:t>издержки на операции ввода-вывода</w:t>
      </w:r>
    </w:p>
    <w:p w:rsidR="00D04171" w:rsidRPr="003D7FC9" w:rsidRDefault="00D04171" w:rsidP="00D04171"/>
    <w:p w:rsidR="003B25EB" w:rsidRDefault="003B25EB">
      <w:pPr>
        <w:spacing w:line="240" w:lineRule="auto"/>
        <w:ind w:firstLine="0"/>
        <w:jc w:val="left"/>
      </w:pPr>
      <w:r>
        <w:br w:type="page"/>
      </w:r>
    </w:p>
    <w:p w:rsidR="00E474C4" w:rsidRDefault="00E474C4" w:rsidP="00E474C4">
      <w:pPr>
        <w:pStyle w:val="2"/>
      </w:pPr>
      <w:bookmarkStart w:id="17" w:name="_Toc355560138"/>
      <w:r>
        <w:lastRenderedPageBreak/>
        <w:t>Выбор средств анализа результатов</w:t>
      </w:r>
      <w:bookmarkEnd w:id="17"/>
    </w:p>
    <w:p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18" w:name="_Toc355560139"/>
    </w:p>
    <w:p w:rsidR="009960BB" w:rsidRPr="009960BB" w:rsidRDefault="009960BB" w:rsidP="009960BB">
      <w:pPr>
        <w:pStyle w:val="ad"/>
        <w:keepNext/>
        <w:numPr>
          <w:ilvl w:val="0"/>
          <w:numId w:val="2"/>
        </w:numPr>
        <w:spacing w:before="240" w:after="60"/>
        <w:outlineLvl w:val="2"/>
        <w:rPr>
          <w:rFonts w:cs="Arial"/>
          <w:b/>
          <w:bCs/>
          <w:i/>
          <w:vanish/>
          <w:szCs w:val="26"/>
          <w:lang w:val="en-US"/>
        </w:rPr>
      </w:pPr>
    </w:p>
    <w:p w:rsidR="009960BB" w:rsidRPr="009960BB" w:rsidRDefault="009960BB" w:rsidP="009960BB">
      <w:pPr>
        <w:pStyle w:val="ad"/>
        <w:keepNext/>
        <w:numPr>
          <w:ilvl w:val="1"/>
          <w:numId w:val="2"/>
        </w:numPr>
        <w:spacing w:before="240" w:after="60"/>
        <w:outlineLvl w:val="2"/>
        <w:rPr>
          <w:rFonts w:cs="Arial"/>
          <w:b/>
          <w:bCs/>
          <w:i/>
          <w:vanish/>
          <w:szCs w:val="26"/>
          <w:lang w:val="en-US"/>
        </w:rPr>
      </w:pPr>
    </w:p>
    <w:p w:rsidR="009960BB" w:rsidRPr="009960BB" w:rsidRDefault="009960BB" w:rsidP="009960BB">
      <w:pPr>
        <w:pStyle w:val="ad"/>
        <w:keepNext/>
        <w:numPr>
          <w:ilvl w:val="1"/>
          <w:numId w:val="2"/>
        </w:numPr>
        <w:spacing w:before="240" w:after="60"/>
        <w:outlineLvl w:val="2"/>
        <w:rPr>
          <w:rFonts w:cs="Arial"/>
          <w:b/>
          <w:bCs/>
          <w:i/>
          <w:vanish/>
          <w:szCs w:val="26"/>
          <w:lang w:val="en-US"/>
        </w:rPr>
      </w:pPr>
    </w:p>
    <w:p w:rsidR="00424C54" w:rsidRDefault="00507E16" w:rsidP="009960BB">
      <w:pPr>
        <w:pStyle w:val="3"/>
        <w:rPr>
          <w:lang w:val="en-US"/>
        </w:rPr>
      </w:pPr>
      <w:r>
        <w:rPr>
          <w:lang w:val="en-US"/>
        </w:rPr>
        <w:t xml:space="preserve">Microsoft </w:t>
      </w:r>
      <w:r w:rsidR="00424C54">
        <w:rPr>
          <w:lang w:val="en-US"/>
        </w:rPr>
        <w:t>Concurrency</w:t>
      </w:r>
      <w:r w:rsidR="00424C54" w:rsidRPr="00424C54">
        <w:rPr>
          <w:lang w:val="en-US"/>
        </w:rPr>
        <w:t xml:space="preserve"> </w:t>
      </w:r>
      <w:proofErr w:type="spellStart"/>
      <w:r w:rsidR="00424C54" w:rsidRPr="00CD5862">
        <w:rPr>
          <w:lang w:val="en-US"/>
        </w:rPr>
        <w:t>Visualizer</w:t>
      </w:r>
      <w:bookmarkEnd w:id="18"/>
      <w:proofErr w:type="spellEnd"/>
    </w:p>
    <w:p w:rsidR="00424C54" w:rsidRDefault="00424C54" w:rsidP="00424C54">
      <w:pPr>
        <w:keepNext/>
        <w:ind w:firstLine="0"/>
        <w:jc w:val="center"/>
      </w:pPr>
      <w:r>
        <w:rPr>
          <w:noProof/>
        </w:rPr>
        <w:drawing>
          <wp:inline distT="0" distB="0" distL="0" distR="0">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rsidR="00424C54" w:rsidRDefault="00424C54" w:rsidP="00424C54">
      <w:pPr>
        <w:pStyle w:val="af"/>
        <w:rPr>
          <w:noProof/>
        </w:rPr>
      </w:pPr>
      <w:bookmarkStart w:id="19" w:name="_Toc355546609"/>
      <w:r>
        <w:t xml:space="preserve">Рис. </w:t>
      </w:r>
      <w:fldSimple w:instr=" STYLEREF 1 \s ">
        <w:r w:rsidR="009160C4">
          <w:rPr>
            <w:noProof/>
          </w:rPr>
          <w:t>2</w:t>
        </w:r>
      </w:fldSimple>
      <w:r w:rsidR="009160C4">
        <w:t>.</w:t>
      </w:r>
      <w:fldSimple w:instr=" SEQ Рис. \* ARABIC \s 1 ">
        <w:r w:rsidR="009160C4">
          <w:rPr>
            <w:noProof/>
          </w:rPr>
          <w:t>3</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19"/>
    </w:p>
    <w:p w:rsidR="00063C9F" w:rsidRDefault="00063C9F" w:rsidP="00063C9F">
      <w:proofErr w:type="spellStart"/>
      <w:r>
        <w:t>Concurrency</w:t>
      </w:r>
      <w:proofErr w:type="spellEnd"/>
      <w:r>
        <w:t xml:space="preserve"> </w:t>
      </w:r>
      <w:proofErr w:type="spellStart"/>
      <w:r>
        <w:t>Visualizer</w:t>
      </w:r>
      <w:proofErr w:type="spellEnd"/>
      <w:r>
        <w:t xml:space="preserve"> –</w:t>
      </w:r>
      <w:r w:rsidR="00740338" w:rsidRPr="00740338">
        <w:t xml:space="preserve"> </w:t>
      </w:r>
      <w:r>
        <w:t xml:space="preserve">средство профилирования, которое было добавлено в </w:t>
      </w:r>
      <w:proofErr w:type="spellStart"/>
      <w:r>
        <w:t>Visual</w:t>
      </w:r>
      <w:proofErr w:type="spellEnd"/>
      <w:r>
        <w:t xml:space="preserve"> </w:t>
      </w:r>
      <w:proofErr w:type="spellStart"/>
      <w:r>
        <w:t>Studio</w:t>
      </w:r>
      <w:proofErr w:type="spellEnd"/>
      <w:r>
        <w:t>,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rsidR="00063C9F" w:rsidRDefault="00063C9F" w:rsidP="00D54FA5">
      <w:pPr>
        <w:pStyle w:val="ad"/>
        <w:numPr>
          <w:ilvl w:val="0"/>
          <w:numId w:val="17"/>
        </w:numPr>
      </w:pPr>
      <w:r>
        <w:lastRenderedPageBreak/>
        <w:t xml:space="preserve">CPU </w:t>
      </w:r>
      <w:proofErr w:type="spellStart"/>
      <w:r>
        <w:t>Utilization</w:t>
      </w:r>
      <w:proofErr w:type="spellEnd"/>
      <w:r>
        <w:t xml:space="preserve"> (использование процессора),</w:t>
      </w:r>
    </w:p>
    <w:p w:rsidR="00063C9F" w:rsidRDefault="00063C9F" w:rsidP="00D54FA5">
      <w:pPr>
        <w:pStyle w:val="ad"/>
        <w:numPr>
          <w:ilvl w:val="0"/>
          <w:numId w:val="17"/>
        </w:numPr>
      </w:pPr>
      <w:proofErr w:type="spellStart"/>
      <w:r>
        <w:t>Threads</w:t>
      </w:r>
      <w:proofErr w:type="spellEnd"/>
      <w:r>
        <w:t xml:space="preserve"> (потоки),</w:t>
      </w:r>
    </w:p>
    <w:p w:rsidR="0084320E" w:rsidRPr="0084320E" w:rsidRDefault="00063C9F" w:rsidP="00D54FA5">
      <w:pPr>
        <w:pStyle w:val="ad"/>
        <w:numPr>
          <w:ilvl w:val="0"/>
          <w:numId w:val="17"/>
        </w:numPr>
      </w:pPr>
      <w:proofErr w:type="spellStart"/>
      <w:r>
        <w:t>Cores</w:t>
      </w:r>
      <w:proofErr w:type="spellEnd"/>
      <w:r>
        <w:t xml:space="preserve"> (ядра процессора).</w:t>
      </w:r>
    </w:p>
    <w:p w:rsidR="00E474C4" w:rsidRDefault="00507E16" w:rsidP="00507E16">
      <w:pPr>
        <w:pStyle w:val="3"/>
        <w:rPr>
          <w:lang w:val="en-US"/>
        </w:rPr>
      </w:pPr>
      <w:bookmarkStart w:id="20" w:name="_Toc355560140"/>
      <w:proofErr w:type="spellStart"/>
      <w:r>
        <w:t>Intel</w:t>
      </w:r>
      <w:proofErr w:type="spellEnd"/>
      <w:r>
        <w:t xml:space="preserve"> </w:t>
      </w:r>
      <w:proofErr w:type="spellStart"/>
      <w:r>
        <w:t>VTune</w:t>
      </w:r>
      <w:proofErr w:type="spellEnd"/>
      <w:r>
        <w:t xml:space="preserve"> </w:t>
      </w:r>
      <w:proofErr w:type="spellStart"/>
      <w:r>
        <w:t>Amplifier</w:t>
      </w:r>
      <w:bookmarkEnd w:id="20"/>
      <w:proofErr w:type="spellEnd"/>
    </w:p>
    <w:p w:rsidR="00507E16" w:rsidRDefault="00507E16" w:rsidP="00507E16">
      <w:pPr>
        <w:keepNext/>
        <w:ind w:firstLine="0"/>
      </w:pPr>
      <w:r>
        <w:rPr>
          <w:noProof/>
        </w:rPr>
        <w:drawing>
          <wp:inline distT="0" distB="0" distL="0" distR="0">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12"/>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rsidR="00507E16" w:rsidRPr="00507E16" w:rsidRDefault="00507E16" w:rsidP="0084320E">
      <w:pPr>
        <w:pStyle w:val="af"/>
      </w:pPr>
      <w:r>
        <w:t xml:space="preserve">Рис. </w:t>
      </w:r>
      <w:fldSimple w:instr=" STYLEREF 1 \s ">
        <w:r w:rsidR="009160C4">
          <w:rPr>
            <w:noProof/>
          </w:rPr>
          <w:t>2</w:t>
        </w:r>
      </w:fldSimple>
      <w:r w:rsidR="009160C4">
        <w:t>.</w:t>
      </w:r>
      <w:fldSimple w:instr=" SEQ Рис. \* ARABIC \s 1 ">
        <w:r w:rsidR="009160C4">
          <w:rPr>
            <w:noProof/>
          </w:rPr>
          <w:t>4</w:t>
        </w:r>
      </w:fldSimple>
      <w:r w:rsidRPr="00507E16">
        <w:rPr>
          <w:noProof/>
        </w:rPr>
        <w:t xml:space="preserve">. </w:t>
      </w:r>
      <w:r>
        <w:rPr>
          <w:noProof/>
        </w:rPr>
        <w:t xml:space="preserve">Снимок окна программы </w:t>
      </w:r>
      <w:r w:rsidRPr="00507E16">
        <w:rPr>
          <w:noProof/>
        </w:rPr>
        <w:t>Intel VTune Amplifier XE 2013</w:t>
      </w:r>
    </w:p>
    <w:p w:rsidR="00C11615" w:rsidRDefault="00063C9F" w:rsidP="00C11615">
      <w:pPr>
        <w:spacing w:line="240" w:lineRule="auto"/>
        <w:ind w:firstLine="0"/>
      </w:pPr>
      <w:r>
        <w:tab/>
      </w:r>
      <w:proofErr w:type="spellStart"/>
      <w:r w:rsidR="00C11615" w:rsidRPr="00C11615">
        <w:rPr>
          <w:i/>
        </w:rPr>
        <w:t>VTune</w:t>
      </w:r>
      <w:proofErr w:type="spellEnd"/>
      <w:r w:rsidR="00C11615" w:rsidRPr="00C11615">
        <w:rPr>
          <w:i/>
        </w:rPr>
        <w:t xml:space="preserve"> </w:t>
      </w:r>
      <w:proofErr w:type="spellStart"/>
      <w:r w:rsidR="00C11615" w:rsidRPr="00C11615">
        <w:rPr>
          <w:i/>
        </w:rPr>
        <w:t>Amplifier</w:t>
      </w:r>
      <w:proofErr w:type="spellEnd"/>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rsidR="00C11615" w:rsidRDefault="00C11615" w:rsidP="00C11615">
      <w:pPr>
        <w:spacing w:line="240" w:lineRule="auto"/>
        <w:ind w:firstLine="0"/>
      </w:pPr>
      <w:r>
        <w:tab/>
        <w:t>Данное средство позволяет провести:</w:t>
      </w:r>
    </w:p>
    <w:p w:rsidR="00C11615" w:rsidRDefault="00C11615" w:rsidP="00D54FA5">
      <w:pPr>
        <w:pStyle w:val="ad"/>
        <w:numPr>
          <w:ilvl w:val="0"/>
          <w:numId w:val="18"/>
        </w:numPr>
        <w:spacing w:line="240" w:lineRule="auto"/>
      </w:pPr>
      <w:r w:rsidRPr="00C11615">
        <w:rPr>
          <w:i/>
        </w:rPr>
        <w:t>Hotspot-анализ</w:t>
      </w:r>
      <w:r>
        <w:t xml:space="preserve">.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w:t>
      </w:r>
      <w:proofErr w:type="spellStart"/>
      <w:r>
        <w:t>стэк</w:t>
      </w:r>
      <w:proofErr w:type="spellEnd"/>
      <w:r>
        <w:t xml:space="preserve"> вызовов.</w:t>
      </w:r>
    </w:p>
    <w:p w:rsidR="00C11615" w:rsidRDefault="00C11615" w:rsidP="00D54FA5">
      <w:pPr>
        <w:pStyle w:val="ad"/>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rsidR="00C11615" w:rsidRDefault="00C11615" w:rsidP="00D54FA5">
      <w:pPr>
        <w:pStyle w:val="ad"/>
        <w:numPr>
          <w:ilvl w:val="0"/>
          <w:numId w:val="18"/>
        </w:numPr>
        <w:spacing w:line="240" w:lineRule="auto"/>
      </w:pPr>
      <w:proofErr w:type="spellStart"/>
      <w:r w:rsidRPr="00C11615">
        <w:rPr>
          <w:i/>
        </w:rPr>
        <w:t>Lock</w:t>
      </w:r>
      <w:proofErr w:type="spellEnd"/>
      <w:r w:rsidRPr="00C11615">
        <w:rPr>
          <w:i/>
        </w:rPr>
        <w:t xml:space="preserve"> &amp; </w:t>
      </w:r>
      <w:proofErr w:type="spellStart"/>
      <w:r w:rsidRPr="00C11615">
        <w:rPr>
          <w:i/>
        </w:rPr>
        <w:t>Wait</w:t>
      </w:r>
      <w:proofErr w:type="spellEnd"/>
      <w:r w:rsidRPr="00C11615">
        <w:rPr>
          <w:i/>
        </w:rPr>
        <w:t xml:space="preserve"> - анализ</w:t>
      </w:r>
      <w:r>
        <w:t xml:space="preserve">. «Где моя программа простаивает в ожидании синхронизации или операции ввода-вывода?» Поняв, что наша </w:t>
      </w:r>
      <w:r>
        <w:lastRenderedPageBreak/>
        <w:t>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rsidR="00740338" w:rsidRDefault="00740338" w:rsidP="00740338">
      <w:pPr>
        <w:pStyle w:val="3"/>
        <w:rPr>
          <w:lang w:val="en-US"/>
        </w:rPr>
      </w:pPr>
      <w:bookmarkStart w:id="21" w:name="_Toc355560141"/>
      <w:r>
        <w:rPr>
          <w:lang w:val="en-US"/>
        </w:rPr>
        <w:t xml:space="preserve">AMD </w:t>
      </w:r>
      <w:proofErr w:type="spellStart"/>
      <w:r w:rsidRPr="00740338">
        <w:rPr>
          <w:lang w:val="en-US"/>
        </w:rPr>
        <w:t>CodeAnalyst</w:t>
      </w:r>
      <w:proofErr w:type="spellEnd"/>
      <w:r w:rsidRPr="00740338">
        <w:rPr>
          <w:lang w:val="en-US"/>
        </w:rPr>
        <w:t xml:space="preserve"> Performance Analyzer</w:t>
      </w:r>
      <w:bookmarkEnd w:id="21"/>
    </w:p>
    <w:p w:rsidR="00570427" w:rsidRDefault="00570427" w:rsidP="00570427">
      <w:pPr>
        <w:keepNext/>
        <w:ind w:firstLine="0"/>
      </w:pPr>
      <w:r>
        <w:rPr>
          <w:noProof/>
        </w:rPr>
        <w:drawing>
          <wp:inline distT="0" distB="0" distL="0" distR="0">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13"/>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rsidR="00740338" w:rsidRDefault="00570427" w:rsidP="00570427">
      <w:pPr>
        <w:pStyle w:val="af"/>
      </w:pPr>
      <w:r>
        <w:t>Рис</w:t>
      </w:r>
      <w:r w:rsidRPr="00570427">
        <w:rPr>
          <w:lang w:val="en-US"/>
        </w:rPr>
        <w:t xml:space="preserve">. </w:t>
      </w:r>
      <w:r w:rsidR="009160C4">
        <w:rPr>
          <w:lang w:val="en-US"/>
        </w:rPr>
        <w:fldChar w:fldCharType="begin"/>
      </w:r>
      <w:r w:rsidR="009160C4">
        <w:rPr>
          <w:lang w:val="en-US"/>
        </w:rPr>
        <w:instrText xml:space="preserve"> STYLEREF 1 \s </w:instrText>
      </w:r>
      <w:r w:rsidR="009160C4">
        <w:rPr>
          <w:lang w:val="en-US"/>
        </w:rPr>
        <w:fldChar w:fldCharType="separate"/>
      </w:r>
      <w:r w:rsidR="009160C4">
        <w:rPr>
          <w:noProof/>
          <w:lang w:val="en-US"/>
        </w:rPr>
        <w:t>2</w:t>
      </w:r>
      <w:r w:rsidR="009160C4">
        <w:rPr>
          <w:lang w:val="en-US"/>
        </w:rPr>
        <w:fldChar w:fldCharType="end"/>
      </w:r>
      <w:r w:rsidR="009160C4">
        <w:rPr>
          <w:lang w:val="en-US"/>
        </w:rPr>
        <w:t>.</w:t>
      </w:r>
      <w:r w:rsidR="009160C4">
        <w:rPr>
          <w:lang w:val="en-US"/>
        </w:rPr>
        <w:fldChar w:fldCharType="begin"/>
      </w:r>
      <w:r w:rsidR="009160C4">
        <w:rPr>
          <w:lang w:val="en-US"/>
        </w:rPr>
        <w:instrText xml:space="preserve"> SEQ Рис. \* ARABIC \s 1 </w:instrText>
      </w:r>
      <w:r w:rsidR="009160C4">
        <w:rPr>
          <w:lang w:val="en-US"/>
        </w:rPr>
        <w:fldChar w:fldCharType="separate"/>
      </w:r>
      <w:r w:rsidR="009160C4">
        <w:rPr>
          <w:noProof/>
          <w:lang w:val="en-US"/>
        </w:rPr>
        <w:t>5</w:t>
      </w:r>
      <w:r w:rsidR="009160C4">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w:t>
      </w:r>
      <w:proofErr w:type="spellStart"/>
      <w:r w:rsidRPr="00570427">
        <w:rPr>
          <w:lang w:val="en-US"/>
        </w:rPr>
        <w:t>CodeAnalyst</w:t>
      </w:r>
      <w:proofErr w:type="spellEnd"/>
      <w:r w:rsidRPr="00570427">
        <w:rPr>
          <w:lang w:val="en-US"/>
        </w:rPr>
        <w:t xml:space="preserve"> Performance Analyzer</w:t>
      </w:r>
    </w:p>
    <w:p w:rsidR="005D2F37" w:rsidRDefault="005D2F37" w:rsidP="005D2F37">
      <w:pPr>
        <w:rPr>
          <w:lang w:val="en-US"/>
        </w:rPr>
      </w:pPr>
      <w:r>
        <w:t>Аналогичное</w:t>
      </w:r>
      <w:r w:rsidRPr="005D2F37">
        <w:t xml:space="preserve"> </w:t>
      </w:r>
      <w:r>
        <w:rPr>
          <w:lang w:val="en-US"/>
        </w:rPr>
        <w:t>Intel</w:t>
      </w:r>
      <w:r w:rsidRPr="005D2F37">
        <w:t xml:space="preserve"> </w:t>
      </w:r>
      <w:proofErr w:type="spellStart"/>
      <w:r>
        <w:rPr>
          <w:lang w:val="en-US"/>
        </w:rPr>
        <w:t>VTune</w:t>
      </w:r>
      <w:proofErr w:type="spellEnd"/>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rsidR="005D2F37" w:rsidRDefault="007D1FC3" w:rsidP="005D2F37">
      <w:pPr>
        <w:pStyle w:val="3"/>
      </w:pPr>
      <w:bookmarkStart w:id="22" w:name="_Toc355560142"/>
      <w:r>
        <w:rPr>
          <w:lang w:val="en-US"/>
        </w:rPr>
        <w:lastRenderedPageBreak/>
        <w:t xml:space="preserve">Apple </w:t>
      </w:r>
      <w:proofErr w:type="spellStart"/>
      <w:r>
        <w:rPr>
          <w:lang w:val="en-US"/>
        </w:rPr>
        <w:t>XCode</w:t>
      </w:r>
      <w:proofErr w:type="spellEnd"/>
      <w:r>
        <w:rPr>
          <w:lang w:val="en-US"/>
        </w:rPr>
        <w:t xml:space="preserve"> </w:t>
      </w:r>
      <w:r w:rsidRPr="007D1FC3">
        <w:rPr>
          <w:lang w:val="en-US"/>
        </w:rPr>
        <w:t>Instruments</w:t>
      </w:r>
      <w:bookmarkEnd w:id="22"/>
    </w:p>
    <w:p w:rsidR="007D1FC3" w:rsidRDefault="007D1FC3" w:rsidP="007D1FC3">
      <w:pPr>
        <w:keepNext/>
        <w:ind w:firstLine="0"/>
      </w:pPr>
      <w:r>
        <w:rPr>
          <w:noProof/>
        </w:rPr>
        <w:drawing>
          <wp:inline distT="0" distB="0" distL="0" distR="0">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14"/>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rsidR="007D1FC3" w:rsidRPr="007D1FC3" w:rsidRDefault="007D1FC3" w:rsidP="007D1FC3">
      <w:pPr>
        <w:pStyle w:val="af"/>
      </w:pPr>
      <w:r>
        <w:t xml:space="preserve">Рис. </w:t>
      </w:r>
      <w:fldSimple w:instr=" STYLEREF 1 \s ">
        <w:r w:rsidR="009160C4">
          <w:rPr>
            <w:noProof/>
          </w:rPr>
          <w:t>2</w:t>
        </w:r>
      </w:fldSimple>
      <w:r w:rsidR="009160C4">
        <w:t>.</w:t>
      </w:r>
      <w:fldSimple w:instr=" SEQ Рис. \* ARABIC \s 1 ">
        <w:r w:rsidR="009160C4">
          <w:rPr>
            <w:noProof/>
          </w:rPr>
          <w:t>6</w:t>
        </w:r>
      </w:fldSimple>
      <w:r>
        <w:t xml:space="preserve">. Снимок экрана с набором инструментов анализа работы приложения </w:t>
      </w:r>
      <w:r>
        <w:rPr>
          <w:lang w:val="en-US"/>
        </w:rPr>
        <w:t>Apple</w:t>
      </w:r>
      <w:r w:rsidRPr="007D1FC3">
        <w:t xml:space="preserve"> </w:t>
      </w:r>
      <w:proofErr w:type="spellStart"/>
      <w:r>
        <w:rPr>
          <w:lang w:val="en-US"/>
        </w:rPr>
        <w:t>XCode</w:t>
      </w:r>
      <w:proofErr w:type="spellEnd"/>
      <w:r w:rsidRPr="007D1FC3">
        <w:t xml:space="preserve"> </w:t>
      </w:r>
      <w:r>
        <w:rPr>
          <w:lang w:val="en-US"/>
        </w:rPr>
        <w:t>Instruments</w:t>
      </w:r>
    </w:p>
    <w:p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proofErr w:type="spellStart"/>
      <w:r>
        <w:rPr>
          <w:lang w:val="en-US"/>
        </w:rPr>
        <w:t>XCode</w:t>
      </w:r>
      <w:proofErr w:type="spellEnd"/>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rsidR="00DF1924" w:rsidRDefault="00D639AF" w:rsidP="00DF1924">
      <w:pPr>
        <w:pStyle w:val="3"/>
        <w:rPr>
          <w:lang w:val="en-US"/>
        </w:rPr>
      </w:pPr>
      <w:bookmarkStart w:id="23" w:name="_Toc355560143"/>
      <w:r>
        <w:rPr>
          <w:lang w:val="en-US"/>
        </w:rPr>
        <w:t xml:space="preserve">GNU </w:t>
      </w:r>
      <w:proofErr w:type="spellStart"/>
      <w:r w:rsidR="009160C4">
        <w:rPr>
          <w:lang w:val="en-US"/>
        </w:rPr>
        <w:t>Valgrind</w:t>
      </w:r>
      <w:bookmarkEnd w:id="23"/>
      <w:proofErr w:type="spellEnd"/>
    </w:p>
    <w:p w:rsidR="009160C4" w:rsidRDefault="00DF1924" w:rsidP="009160C4">
      <w:pPr>
        <w:keepNext/>
        <w:ind w:firstLine="0"/>
        <w:jc w:val="center"/>
      </w:pPr>
      <w:r>
        <w:rPr>
          <w:noProof/>
        </w:rPr>
        <w:drawing>
          <wp:inline distT="0" distB="0" distL="0" distR="0">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rsidR="00DF1924" w:rsidRPr="00953872" w:rsidRDefault="009160C4" w:rsidP="009160C4">
      <w:pPr>
        <w:pStyle w:val="af"/>
      </w:pPr>
      <w:r>
        <w:t xml:space="preserve">Рис. </w:t>
      </w:r>
      <w:fldSimple w:instr=" STYLEREF 1 \s ">
        <w:r>
          <w:rPr>
            <w:noProof/>
          </w:rPr>
          <w:t>2</w:t>
        </w:r>
      </w:fldSimple>
      <w:r>
        <w:t>.</w:t>
      </w:r>
      <w:fldSimple w:instr=" SEQ Рис. \* ARABIC \s 1 ">
        <w:r>
          <w:rPr>
            <w:noProof/>
          </w:rPr>
          <w:t>7</w:t>
        </w:r>
      </w:fldSimple>
      <w:r>
        <w:t xml:space="preserve">. Снимок окна терминала с результатами профилирования программы </w:t>
      </w:r>
      <w:proofErr w:type="spellStart"/>
      <w:r w:rsidR="00953872">
        <w:rPr>
          <w:lang w:val="en-US"/>
        </w:rPr>
        <w:t>Valgrind</w:t>
      </w:r>
      <w:proofErr w:type="spellEnd"/>
    </w:p>
    <w:p w:rsidR="009160C4" w:rsidRDefault="009160C4" w:rsidP="009160C4">
      <w:pPr>
        <w:ind w:firstLine="0"/>
      </w:pPr>
      <w:r>
        <w:tab/>
        <w:t xml:space="preserve">Данное средство относится к категории </w:t>
      </w:r>
      <w:proofErr w:type="gramStart"/>
      <w:r>
        <w:t>ПО</w:t>
      </w:r>
      <w:proofErr w:type="gramEnd"/>
      <w:r>
        <w:t xml:space="preserve"> </w:t>
      </w:r>
      <w:proofErr w:type="gramStart"/>
      <w:r>
        <w:t>с</w:t>
      </w:r>
      <w:proofErr w:type="gramEnd"/>
      <w:r>
        <w:t xml:space="preserve">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rsidR="00953872" w:rsidRDefault="00953872" w:rsidP="00953872">
      <w:pPr>
        <w:pStyle w:val="3"/>
        <w:rPr>
          <w:lang w:val="en-US"/>
        </w:rPr>
      </w:pPr>
      <w:bookmarkStart w:id="24" w:name="_Toc355560144"/>
      <w:r>
        <w:lastRenderedPageBreak/>
        <w:t>Сравнение сре</w:t>
      </w:r>
      <w:proofErr w:type="gramStart"/>
      <w:r>
        <w:t>дств пр</w:t>
      </w:r>
      <w:proofErr w:type="gramEnd"/>
      <w:r>
        <w:t>офилирования</w:t>
      </w:r>
      <w:bookmarkEnd w:id="24"/>
    </w:p>
    <w:p w:rsidR="00D639AF" w:rsidRPr="00414AB1" w:rsidRDefault="00414AB1" w:rsidP="00D639AF">
      <w:r>
        <w:t>В таблице ниже приведено сравнение сре</w:t>
      </w:r>
      <w:proofErr w:type="gramStart"/>
      <w:r>
        <w:t>дств пр</w:t>
      </w:r>
      <w:proofErr w:type="gramEnd"/>
      <w:r>
        <w:t xml:space="preserve">офилирования, перечисленных в </w:t>
      </w:r>
      <w:r w:rsidR="00C7370C">
        <w:t>главе 2.2.</w:t>
      </w:r>
    </w:p>
    <w:p w:rsidR="00414AB1" w:rsidRPr="00414AB1" w:rsidRDefault="00414AB1" w:rsidP="00414AB1">
      <w:pPr>
        <w:pStyle w:val="af"/>
        <w:jc w:val="left"/>
      </w:pPr>
      <w:r>
        <w:t xml:space="preserve">Табл. </w:t>
      </w:r>
      <w:fldSimple w:instr=" STYLEREF 1 \s ">
        <w:r>
          <w:rPr>
            <w:noProof/>
          </w:rPr>
          <w:t>2</w:t>
        </w:r>
      </w:fldSimple>
      <w:r>
        <w:t>.</w:t>
      </w:r>
      <w:fldSimple w:instr=" SEQ Табл. \* ARABIC \s 1 ">
        <w:r>
          <w:rPr>
            <w:noProof/>
          </w:rPr>
          <w:t>1</w:t>
        </w:r>
      </w:fldSimple>
      <w:r>
        <w:t xml:space="preserve">. Сравнение характеристик </w:t>
      </w:r>
      <w:proofErr w:type="gramStart"/>
      <w:r>
        <w:t>профилирующего</w:t>
      </w:r>
      <w:proofErr w:type="gramEnd"/>
      <w:r>
        <w:t xml:space="preserve"> ПО</w:t>
      </w:r>
    </w:p>
    <w:tbl>
      <w:tblPr>
        <w:tblStyle w:val="ac"/>
        <w:tblW w:w="0" w:type="auto"/>
        <w:tblLayout w:type="fixed"/>
        <w:tblLook w:val="04A0"/>
      </w:tblPr>
      <w:tblGrid>
        <w:gridCol w:w="2235"/>
        <w:gridCol w:w="1275"/>
        <w:gridCol w:w="1276"/>
        <w:gridCol w:w="992"/>
        <w:gridCol w:w="1418"/>
        <w:gridCol w:w="1276"/>
        <w:gridCol w:w="1099"/>
      </w:tblGrid>
      <w:tr w:rsidR="00414AB1" w:rsidRPr="00D639AF" w:rsidTr="00414AB1">
        <w:tc>
          <w:tcPr>
            <w:tcW w:w="2235" w:type="dxa"/>
            <w:shd w:val="pct12" w:color="auto" w:fill="auto"/>
            <w:vAlign w:val="center"/>
          </w:tcPr>
          <w:p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rsidR="00953872" w:rsidRPr="00D639AF" w:rsidRDefault="00953872" w:rsidP="00D639AF">
            <w:pPr>
              <w:ind w:firstLine="0"/>
              <w:jc w:val="center"/>
              <w:rPr>
                <w:b/>
                <w:szCs w:val="28"/>
                <w:lang w:val="en-US"/>
              </w:rPr>
            </w:pPr>
            <w:proofErr w:type="spellStart"/>
            <w:r w:rsidRPr="00D639AF">
              <w:rPr>
                <w:b/>
                <w:szCs w:val="28"/>
              </w:rPr>
              <w:t>Функц</w:t>
            </w:r>
            <w:proofErr w:type="spellEnd"/>
            <w:r w:rsidR="00D639AF" w:rsidRPr="00D639AF">
              <w:rPr>
                <w:b/>
                <w:szCs w:val="28"/>
                <w:lang w:val="en-US"/>
              </w:rPr>
              <w:t>.</w:t>
            </w:r>
          </w:p>
        </w:tc>
        <w:tc>
          <w:tcPr>
            <w:tcW w:w="1276" w:type="dxa"/>
            <w:shd w:val="pct12" w:color="auto" w:fill="auto"/>
            <w:vAlign w:val="center"/>
          </w:tcPr>
          <w:p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rsidR="00953872" w:rsidRPr="00414AB1" w:rsidRDefault="00953872" w:rsidP="00414AB1">
            <w:pPr>
              <w:ind w:firstLine="0"/>
              <w:jc w:val="center"/>
              <w:rPr>
                <w:b/>
                <w:szCs w:val="28"/>
                <w:lang w:val="en-US"/>
              </w:rPr>
            </w:pPr>
            <w:proofErr w:type="spellStart"/>
            <w:r w:rsidRPr="00D639AF">
              <w:rPr>
                <w:b/>
                <w:szCs w:val="28"/>
              </w:rPr>
              <w:t>Беспл</w:t>
            </w:r>
            <w:proofErr w:type="spellEnd"/>
            <w:r w:rsidR="00414AB1">
              <w:rPr>
                <w:b/>
                <w:szCs w:val="28"/>
                <w:lang w:val="en-US"/>
              </w:rPr>
              <w:t>.</w:t>
            </w:r>
          </w:p>
        </w:tc>
      </w:tr>
      <w:tr w:rsidR="00D639AF" w:rsidRPr="00D639AF" w:rsidTr="00414AB1">
        <w:tc>
          <w:tcPr>
            <w:tcW w:w="2235" w:type="dxa"/>
          </w:tcPr>
          <w:p w:rsidR="00953872" w:rsidRPr="00D639AF" w:rsidRDefault="00D639AF" w:rsidP="00953872">
            <w:pPr>
              <w:ind w:firstLine="0"/>
              <w:rPr>
                <w:szCs w:val="28"/>
                <w:lang w:val="en-US"/>
              </w:rPr>
            </w:pPr>
            <w:r w:rsidRPr="00D639AF">
              <w:rPr>
                <w:szCs w:val="28"/>
                <w:lang w:val="en-US"/>
              </w:rPr>
              <w:t xml:space="preserve">Concurrency </w:t>
            </w:r>
            <w:proofErr w:type="spellStart"/>
            <w:r w:rsidRPr="00D639AF">
              <w:rPr>
                <w:szCs w:val="28"/>
                <w:lang w:val="en-US"/>
              </w:rPr>
              <w:t>Vizuali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Performance</w:t>
            </w:r>
            <w:proofErr w:type="spellEnd"/>
            <w:r w:rsidRPr="00D639AF">
              <w:rPr>
                <w:szCs w:val="28"/>
              </w:rPr>
              <w:t xml:space="preserve"> </w:t>
            </w:r>
            <w:proofErr w:type="spellStart"/>
            <w:r w:rsidRPr="00D639AF">
              <w:rPr>
                <w:szCs w:val="28"/>
              </w:rPr>
              <w:t>Analy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Instruments</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953872" w:rsidP="00953872">
            <w:pPr>
              <w:ind w:firstLine="0"/>
              <w:rPr>
                <w:szCs w:val="28"/>
                <w:lang w:val="en-US"/>
              </w:rPr>
            </w:pPr>
            <w:proofErr w:type="spellStart"/>
            <w:r w:rsidRPr="00D639AF">
              <w:rPr>
                <w:szCs w:val="28"/>
                <w:lang w:val="en-US"/>
              </w:rPr>
              <w:t>Valgrind</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414AB1">
            <w:pPr>
              <w:keepNext/>
              <w:ind w:firstLine="0"/>
              <w:jc w:val="center"/>
              <w:rPr>
                <w:szCs w:val="28"/>
                <w:lang w:val="en-US"/>
              </w:rPr>
            </w:pPr>
            <w:r w:rsidRPr="00D639AF">
              <w:rPr>
                <w:szCs w:val="28"/>
                <w:lang w:val="en-US"/>
              </w:rPr>
              <w:t>+</w:t>
            </w:r>
          </w:p>
        </w:tc>
      </w:tr>
    </w:tbl>
    <w:p w:rsidR="00C7370C" w:rsidRDefault="00C7370C" w:rsidP="00C11615">
      <w:pPr>
        <w:spacing w:line="240" w:lineRule="auto"/>
        <w:ind w:firstLine="0"/>
      </w:pPr>
      <w:r>
        <w:tab/>
      </w:r>
    </w:p>
    <w:p w:rsidR="00C7370C" w:rsidRDefault="00C7370C" w:rsidP="00C11615">
      <w:pPr>
        <w:spacing w:line="240" w:lineRule="auto"/>
        <w:ind w:firstLine="0"/>
      </w:pPr>
      <w:r>
        <w:tab/>
        <w:t>Следовательно, наиболее подходящими вариантами являются:</w:t>
      </w:r>
    </w:p>
    <w:p w:rsidR="00C7370C" w:rsidRPr="009D63B1" w:rsidRDefault="003B6227" w:rsidP="00D54FA5">
      <w:pPr>
        <w:pStyle w:val="ad"/>
        <w:numPr>
          <w:ilvl w:val="0"/>
          <w:numId w:val="19"/>
        </w:numPr>
        <w:spacing w:line="240" w:lineRule="auto"/>
      </w:pPr>
      <w:r w:rsidRPr="00D639AF">
        <w:rPr>
          <w:szCs w:val="28"/>
          <w:lang w:val="en-US"/>
        </w:rPr>
        <w:t xml:space="preserve">Concurrency </w:t>
      </w:r>
      <w:proofErr w:type="spellStart"/>
      <w:r w:rsidRPr="00D639AF">
        <w:rPr>
          <w:szCs w:val="28"/>
          <w:lang w:val="en-US"/>
        </w:rPr>
        <w:t>Vizualizer</w:t>
      </w:r>
      <w:proofErr w:type="spellEnd"/>
      <w:r w:rsidR="009D63B1">
        <w:rPr>
          <w:szCs w:val="28"/>
        </w:rPr>
        <w:t xml:space="preserve"> для </w:t>
      </w:r>
      <w:r w:rsidR="009D63B1">
        <w:rPr>
          <w:szCs w:val="28"/>
          <w:lang w:val="en-US"/>
        </w:rPr>
        <w:t>Windows</w:t>
      </w:r>
    </w:p>
    <w:p w:rsidR="009D63B1" w:rsidRPr="009D63B1" w:rsidRDefault="009D63B1" w:rsidP="00D54FA5">
      <w:pPr>
        <w:pStyle w:val="ad"/>
        <w:numPr>
          <w:ilvl w:val="0"/>
          <w:numId w:val="19"/>
        </w:numPr>
        <w:spacing w:line="240" w:lineRule="auto"/>
      </w:pPr>
      <w:r>
        <w:rPr>
          <w:szCs w:val="28"/>
          <w:lang w:val="en-US"/>
        </w:rPr>
        <w:t xml:space="preserve">Instruments </w:t>
      </w:r>
      <w:r>
        <w:rPr>
          <w:szCs w:val="28"/>
        </w:rPr>
        <w:t xml:space="preserve">для </w:t>
      </w:r>
      <w:r>
        <w:rPr>
          <w:szCs w:val="28"/>
          <w:lang w:val="en-US"/>
        </w:rPr>
        <w:t>Mac OS</w:t>
      </w:r>
    </w:p>
    <w:p w:rsidR="00BD5C3F" w:rsidRPr="005D2F37"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r>
        <w:t>, т.к. оно вполне подходит для проведения исследовательской работы, учитывая возможность использования пробной 30-тидневной версии.</w:t>
      </w:r>
      <w:r w:rsidR="00BD5C3F" w:rsidRPr="005D2F37">
        <w:br w:type="page"/>
      </w:r>
    </w:p>
    <w:p w:rsidR="00673E5D" w:rsidRDefault="004B6D0A" w:rsidP="004B6D0A">
      <w:pPr>
        <w:pStyle w:val="2"/>
      </w:pPr>
      <w:bookmarkStart w:id="25" w:name="_Toc355560145"/>
      <w:r>
        <w:lastRenderedPageBreak/>
        <w:t>Методы оптимизации производительности</w:t>
      </w:r>
      <w:r w:rsidR="000A61DB">
        <w:t xml:space="preserve"> потоков выполнения</w:t>
      </w:r>
      <w:r>
        <w:t xml:space="preserve"> в современных ОС</w:t>
      </w:r>
      <w:bookmarkEnd w:id="25"/>
    </w:p>
    <w:p w:rsidR="004B6D0A" w:rsidRDefault="004B6D0A" w:rsidP="004B6D0A">
      <w:r>
        <w:t>Переключение контекста является очень ресурсоемкой операцией, причем, чем более «</w:t>
      </w:r>
      <w:proofErr w:type="spellStart"/>
      <w:r>
        <w:t>навороченым</w:t>
      </w:r>
      <w:proofErr w:type="spellEnd"/>
      <w:r>
        <w:t>» является процессор, тем более ресурсоемкой эта операция становится. Исходя из этого, ядро использует ряд стратегий чтобы, во-первых, сократить количество переключений контекста, а во вторых, сделать переключение контекста менее ресурсоемким.</w:t>
      </w:r>
    </w:p>
    <w:p w:rsidR="004B6D0A" w:rsidRDefault="004B6D0A" w:rsidP="004B6D0A">
      <w:r>
        <w:t>Методы уменьшения количества переключений контекста:</w:t>
      </w:r>
    </w:p>
    <w:p w:rsidR="004B6D0A" w:rsidRDefault="004B6D0A" w:rsidP="00D54FA5">
      <w:pPr>
        <w:pStyle w:val="ad"/>
        <w:numPr>
          <w:ilvl w:val="0"/>
          <w:numId w:val="12"/>
        </w:numPr>
      </w:pPr>
      <w:r>
        <w:t xml:space="preserve">Существует возможность конфигурирования выделяемого потоку кванта процессорного времени. При сборке ядра </w:t>
      </w:r>
      <w:proofErr w:type="spellStart"/>
      <w:r>
        <w:t>Linux</w:t>
      </w:r>
      <w:proofErr w:type="spellEnd"/>
      <w:r>
        <w:t xml:space="preserve"> возможно указать </w:t>
      </w:r>
      <w:proofErr w:type="spellStart"/>
      <w:r>
        <w:t>Server</w:t>
      </w:r>
      <w:proofErr w:type="spellEnd"/>
      <w:r>
        <w:t>/</w:t>
      </w:r>
      <w:proofErr w:type="spellStart"/>
      <w:r>
        <w:t>Desktop</w:t>
      </w:r>
      <w:proofErr w:type="spellEnd"/>
      <w:r>
        <w:t>/</w:t>
      </w:r>
      <w:proofErr w:type="spellStart"/>
      <w:r>
        <w:t>Low-Latency</w:t>
      </w:r>
      <w:proofErr w:type="spellEnd"/>
      <w:r>
        <w:t xml:space="preserve"> </w:t>
      </w:r>
      <w:proofErr w:type="spellStart"/>
      <w:r>
        <w:t>Desktop</w:t>
      </w:r>
      <w:proofErr w:type="spellEnd"/>
      <w:r>
        <w:t>. Для серверных конфигураций этот квант больше.</w:t>
      </w:r>
    </w:p>
    <w:p w:rsidR="004B6D0A" w:rsidRDefault="004B6D0A" w:rsidP="004B6D0A">
      <w:r>
        <w:t>Методы снижения ресурсоемкости переключения контекста:</w:t>
      </w:r>
    </w:p>
    <w:p w:rsidR="004B6D0A" w:rsidRDefault="004B6D0A" w:rsidP="00D54FA5">
      <w:pPr>
        <w:pStyle w:val="ad"/>
        <w:numPr>
          <w:ilvl w:val="0"/>
          <w:numId w:val="12"/>
        </w:numPr>
      </w:pPr>
      <w:r>
        <w:t>При переключении контекста между потоками, разделяющими одно адресное пространство в пределах одного процесса, ядро не трогает регистр CR3, тем самым сохраняя TLB</w:t>
      </w:r>
    </w:p>
    <w:p w:rsidR="004B6D0A" w:rsidRDefault="004B6D0A" w:rsidP="00D54FA5">
      <w:pPr>
        <w:pStyle w:val="ad"/>
        <w:numPr>
          <w:ilvl w:val="0"/>
          <w:numId w:val="12"/>
        </w:numPr>
      </w:pPr>
      <w:r>
        <w:t xml:space="preserve">Во многих случаях ядро располагается в том же адресном пространстве, что и пользовательский процесс. При переключении контекста между </w:t>
      </w:r>
      <w:proofErr w:type="spellStart"/>
      <w:r>
        <w:t>user-space</w:t>
      </w:r>
      <w:proofErr w:type="spellEnd"/>
      <w:r>
        <w:t xml:space="preserve"> и </w:t>
      </w:r>
      <w:proofErr w:type="spellStart"/>
      <w:r>
        <w:t>kernel-space</w:t>
      </w:r>
      <w:proofErr w:type="spellEnd"/>
      <w:r>
        <w:t xml:space="preserve"> (и обратно), что, например, происходит при выполнении системных вызовов, ядро не трогает регистр CR3, тем самым сохраняя TLB</w:t>
      </w:r>
    </w:p>
    <w:p w:rsidR="004B6D0A" w:rsidRDefault="004B6D0A" w:rsidP="00D54FA5">
      <w:pPr>
        <w:pStyle w:val="ad"/>
        <w:numPr>
          <w:ilvl w:val="0"/>
          <w:numId w:val="12"/>
        </w:numPr>
      </w:pPr>
      <w:r>
        <w:t xml:space="preserve">Производя планирование, ядро старается минимизировать перемещение процесса между вычислительными ядрами в SMP-системе, тем самым улучшая эффективность работы </w:t>
      </w:r>
      <w:proofErr w:type="spellStart"/>
      <w:r>
        <w:t>кеша</w:t>
      </w:r>
      <w:proofErr w:type="spellEnd"/>
      <w:r>
        <w:t xml:space="preserve"> второго уровня.</w:t>
      </w:r>
    </w:p>
    <w:p w:rsidR="004B6D0A" w:rsidRDefault="004B6D0A" w:rsidP="00D54FA5">
      <w:pPr>
        <w:pStyle w:val="ad"/>
        <w:numPr>
          <w:ilvl w:val="0"/>
          <w:numId w:val="12"/>
        </w:numPr>
      </w:pPr>
      <w:r>
        <w:t xml:space="preserve">Реальное сохранение/восстановление контекста регистров сопроцессора плавающей точки и MMX/SSE контекст происходит при первом обращении нового потока, что </w:t>
      </w:r>
      <w:r>
        <w:lastRenderedPageBreak/>
        <w:t>оптимизировано под случай, когда большинство потоков производит только операции с регистрами общего назначения.</w:t>
      </w:r>
    </w:p>
    <w:p w:rsidR="004B6D0A" w:rsidRDefault="004B6D0A" w:rsidP="004B6D0A">
      <w:r>
        <w:t xml:space="preserve">Вышеприведенные примеры относятся к ядру </w:t>
      </w:r>
      <w:proofErr w:type="spellStart"/>
      <w:r>
        <w:t>Linux</w:t>
      </w:r>
      <w:proofErr w:type="spellEnd"/>
      <w:r>
        <w:t xml:space="preserve">, однако прочие операционные системы также применяют сходные методы, хотя в случае </w:t>
      </w:r>
      <w:proofErr w:type="spellStart"/>
      <w:r>
        <w:t>проприетарных</w:t>
      </w:r>
      <w:proofErr w:type="spellEnd"/>
      <w:r>
        <w:t xml:space="preserve"> ОС доказать/опровергнуть использование этого является проблематичным.</w:t>
      </w:r>
    </w:p>
    <w:p w:rsidR="00974395" w:rsidRDefault="00974395" w:rsidP="004B6D0A"/>
    <w:p w:rsidR="00F10576" w:rsidRDefault="00327895" w:rsidP="00F10576">
      <w:pPr>
        <w:pStyle w:val="2"/>
      </w:pPr>
      <w:r>
        <w:t xml:space="preserve"> </w:t>
      </w:r>
      <w:bookmarkStart w:id="26" w:name="_Toc355560146"/>
      <w:r>
        <w:t>Кооперативные потоки выполнения</w:t>
      </w:r>
      <w:bookmarkEnd w:id="26"/>
    </w:p>
    <w:p w:rsidR="00700F9D" w:rsidRDefault="00700F9D" w:rsidP="00700F9D">
      <w:r>
        <w:t xml:space="preserve">Такие потоки выполнения представляют собой  </w:t>
      </w:r>
      <w:r>
        <w:rPr>
          <w:lang w:val="en-US"/>
        </w:rPr>
        <w:t>EDSM</w:t>
      </w:r>
      <w:r w:rsidRPr="00311544">
        <w:t xml:space="preserve"> </w:t>
      </w:r>
      <w:r>
        <w:t>(</w:t>
      </w:r>
      <w:r>
        <w:rPr>
          <w:lang w:val="en-US"/>
        </w:rPr>
        <w:t>event</w:t>
      </w:r>
      <w:r w:rsidRPr="00311544">
        <w:t>-</w:t>
      </w:r>
      <w:r>
        <w:rPr>
          <w:lang w:val="en-US"/>
        </w:rPr>
        <w:t>driven</w:t>
      </w:r>
      <w:r w:rsidRPr="00311544">
        <w:t xml:space="preserve"> </w:t>
      </w:r>
      <w:r>
        <w:rPr>
          <w:lang w:val="en-US"/>
        </w:rPr>
        <w:t>state</w:t>
      </w:r>
      <w:r w:rsidRPr="00311544">
        <w:t xml:space="preserve"> </w:t>
      </w:r>
      <w:r>
        <w:rPr>
          <w:lang w:val="en-US"/>
        </w:rPr>
        <w:t>machine</w:t>
      </w:r>
      <w:r w:rsidRPr="00311544">
        <w:t xml:space="preserve">, </w:t>
      </w:r>
      <w:r>
        <w:t>событийно-управляемую машину состояний).</w:t>
      </w:r>
    </w:p>
    <w:p w:rsidR="00700F9D" w:rsidRDefault="00700F9D" w:rsidP="00700F9D">
      <w:r w:rsidRPr="00700F9D">
        <w:t>В традиционной реал</w:t>
      </w:r>
      <w:r>
        <w:t>изации EDSM (рис. 2</w:t>
      </w:r>
      <w:r w:rsidRPr="00700F9D">
        <w:t xml:space="preserve">) приложение регистрирует функцию обратного вызова, которая будет выполнена, когда </w:t>
      </w:r>
      <w:r w:rsidR="00AC2830">
        <w:t>произойдет</w:t>
      </w:r>
      <w:r w:rsidRPr="00700F9D">
        <w:t xml:space="preserve"> определенное событие (например, файловый деск</w:t>
      </w:r>
      <w:r>
        <w:t xml:space="preserve">риптор становится готовым к </w:t>
      </w:r>
      <w:r w:rsidR="00AC2830">
        <w:t>чтению/записи</w:t>
      </w:r>
      <w:r w:rsidRPr="00700F9D">
        <w:t>). Осно</w:t>
      </w:r>
      <w:r w:rsidR="00AC2830">
        <w:t>вной цикл отправки ждет ввода/</w:t>
      </w:r>
      <w:r w:rsidRPr="00700F9D">
        <w:t xml:space="preserve">вывода или временные события, используя </w:t>
      </w:r>
      <w:r>
        <w:t xml:space="preserve"> </w:t>
      </w:r>
      <w:proofErr w:type="spellStart"/>
      <w:r>
        <w:t>select</w:t>
      </w:r>
      <w:proofErr w:type="spellEnd"/>
      <w:r w:rsidRPr="00700F9D">
        <w:t xml:space="preserve">() , </w:t>
      </w:r>
      <w:proofErr w:type="spellStart"/>
      <w:r>
        <w:t>poll</w:t>
      </w:r>
      <w:proofErr w:type="spellEnd"/>
      <w:r w:rsidRPr="00700F9D">
        <w:t>() или любой другой экзотический механизм</w:t>
      </w:r>
      <w:r w:rsidR="00AC2830">
        <w:t xml:space="preserve">, доступный в </w:t>
      </w:r>
      <w:r w:rsidRPr="00700F9D">
        <w:t xml:space="preserve">ОС. Когда происходит событие, диспетчер вызывает соответствующую обратного вызова, связанных с этим событием ("обработчик событий"). Таким образом, в традиционной реализации EDSM </w:t>
      </w:r>
      <w:proofErr w:type="spellStart"/>
      <w:r w:rsidRPr="00700F9D">
        <w:t>логик</w:t>
      </w:r>
      <w:r w:rsidR="00AC2830">
        <w:t>в</w:t>
      </w:r>
      <w:proofErr w:type="spellEnd"/>
      <w:r w:rsidRPr="00700F9D">
        <w:t xml:space="preserve"> обработки запроса представляется в виде последовательности (цепочки) непересекающихся обратн</w:t>
      </w:r>
      <w:r w:rsidR="00AC2830">
        <w:t>ых вызовов. Логически</w:t>
      </w:r>
      <w:r w:rsidRPr="00700F9D">
        <w:t xml:space="preserve"> "переключение контекста" между запросами происходит на обратны</w:t>
      </w:r>
      <w:r w:rsidR="00AC2830">
        <w:t>й вызов</w:t>
      </w:r>
      <w:r w:rsidRPr="00700F9D">
        <w:t>. Перед обратн</w:t>
      </w:r>
      <w:r w:rsidR="00AC2830">
        <w:t>ым вызовом</w:t>
      </w:r>
      <w:r w:rsidRPr="00700F9D">
        <w:t xml:space="preserve"> возвращается, как правило, регистрирует следующего обратного вызова к вызову на случай прибытия возобновить обработку запроса. Это также экономит состояния выполнения в структуре данных, который будет передан на следующий обратного вызова.</w:t>
      </w:r>
    </w:p>
    <w:p w:rsidR="00700F9D" w:rsidRPr="007431A3" w:rsidRDefault="00226943" w:rsidP="007431A3">
      <w:r>
        <w:t xml:space="preserve">Реализация </w:t>
      </w:r>
      <w:r>
        <w:rPr>
          <w:lang w:val="en-US"/>
        </w:rPr>
        <w:t>EDSM</w:t>
      </w:r>
      <w:r w:rsidRPr="00311544">
        <w:t xml:space="preserve"> </w:t>
      </w:r>
      <w:r>
        <w:t>в качестве потоков выполнения</w:t>
      </w:r>
      <w:r w:rsidR="007431A3">
        <w:t xml:space="preserve"> (рис. 3)</w:t>
      </w:r>
      <w:r w:rsidRPr="00226943">
        <w:t xml:space="preserve"> использует </w:t>
      </w:r>
      <w:r>
        <w:t>потоковую абстракцию</w:t>
      </w:r>
      <w:r w:rsidRPr="00226943">
        <w:t xml:space="preserve"> и таким образом сохраняет естественную модель программирования.</w:t>
      </w:r>
      <w:r w:rsidR="00AC2830">
        <w:t xml:space="preserve"> В отличие от традиционных EDSM</w:t>
      </w:r>
      <w:r w:rsidRPr="00226943">
        <w:t xml:space="preserve">, где </w:t>
      </w:r>
      <w:r>
        <w:t xml:space="preserve">во главе приложения стоит </w:t>
      </w:r>
      <w:r w:rsidR="00AC2830">
        <w:t xml:space="preserve">основной цикл, мультиплексирующий блокирующие </w:t>
      </w:r>
      <w:r w:rsidR="00AC2830">
        <w:lastRenderedPageBreak/>
        <w:t>системные вызовы, и приложение строи</w:t>
      </w:r>
      <w:r w:rsidRPr="00226943">
        <w:t xml:space="preserve">тся вокруг него, </w:t>
      </w:r>
      <w:r>
        <w:t>в данной реализации планировщик скрыт внутри библиотеки и невидим</w:t>
      </w:r>
      <w:r w:rsidRPr="00226943">
        <w:t xml:space="preserve"> для</w:t>
      </w:r>
      <w:r w:rsidR="007431A3">
        <w:t xml:space="preserve"> программиста</w:t>
      </w:r>
      <w:r w:rsidRPr="00226943">
        <w:t xml:space="preserve">. Состояние выполнения </w:t>
      </w:r>
      <w:r w:rsidR="007431A3">
        <w:t>хранится</w:t>
      </w:r>
      <w:r w:rsidRPr="00226943">
        <w:t xml:space="preserve"> </w:t>
      </w:r>
      <w:r w:rsidR="007431A3">
        <w:t>в</w:t>
      </w:r>
      <w:r w:rsidRPr="00226943">
        <w:t xml:space="preserve"> стек</w:t>
      </w:r>
      <w:r w:rsidR="007431A3">
        <w:t>е</w:t>
      </w:r>
      <w:r w:rsidRPr="00226943">
        <w:t xml:space="preserve"> потока (непрерывный кусок памяти), котор</w:t>
      </w:r>
      <w:r w:rsidR="007431A3">
        <w:t>ый</w:t>
      </w:r>
      <w:r w:rsidRPr="00226943">
        <w:t xml:space="preserve"> прозрачно </w:t>
      </w:r>
      <w:r w:rsidR="007431A3">
        <w:t>управляется</w:t>
      </w:r>
      <w:r w:rsidRPr="00226943">
        <w:t xml:space="preserve"> </w:t>
      </w:r>
      <w:r w:rsidR="00AC2830">
        <w:t>окружением</w:t>
      </w:r>
      <w:r w:rsidRPr="00226943">
        <w:t xml:space="preserve"> C.</w:t>
      </w:r>
    </w:p>
    <w:p w:rsidR="00700F9D" w:rsidRDefault="00700F9D" w:rsidP="00327895">
      <w:r>
        <w:rPr>
          <w:noProof/>
        </w:rPr>
        <w:drawing>
          <wp:inline distT="0" distB="0" distL="0" distR="0">
            <wp:extent cx="5498465" cy="2815590"/>
            <wp:effectExtent l="0" t="0" r="0" b="3810"/>
            <wp:docPr id="4" name="Picture 3" descr="Macintosh HD:Users:vss:Downloads:eds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vss:Downloads:edsm.gif"/>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498465" cy="2815590"/>
                    </a:xfrm>
                    <a:prstGeom prst="rect">
                      <a:avLst/>
                    </a:prstGeom>
                    <a:noFill/>
                    <a:ln>
                      <a:noFill/>
                    </a:ln>
                  </pic:spPr>
                </pic:pic>
              </a:graphicData>
            </a:graphic>
          </wp:inline>
        </w:drawing>
      </w:r>
    </w:p>
    <w:p w:rsidR="00700F9D" w:rsidRPr="00700F9D" w:rsidRDefault="00700F9D" w:rsidP="00700F9D">
      <w:pPr>
        <w:pStyle w:val="af"/>
        <w:jc w:val="both"/>
        <w:rPr>
          <w:lang w:val="en-US"/>
        </w:rPr>
      </w:pPr>
      <w:proofErr w:type="spellStart"/>
      <w:r>
        <w:t>Figure</w:t>
      </w:r>
      <w:proofErr w:type="spellEnd"/>
      <w:r>
        <w:t xml:space="preserve"> </w:t>
      </w:r>
      <w:fldSimple w:instr=" SEQ Figure \* ARABIC ">
        <w:r>
          <w:rPr>
            <w:noProof/>
          </w:rPr>
          <w:t>2</w:t>
        </w:r>
      </w:fldSimple>
      <w:r>
        <w:t xml:space="preserve"> Схема работы</w:t>
      </w:r>
      <w:r w:rsidR="00226943">
        <w:t xml:space="preserve"> планировщика</w:t>
      </w:r>
      <w:r>
        <w:t xml:space="preserve"> </w:t>
      </w:r>
      <w:r>
        <w:rPr>
          <w:lang w:val="en-US"/>
        </w:rPr>
        <w:t>EDSM</w:t>
      </w:r>
    </w:p>
    <w:p w:rsidR="00700F9D" w:rsidRDefault="00700F9D" w:rsidP="007431A3">
      <w:pPr>
        <w:ind w:firstLine="0"/>
      </w:pPr>
    </w:p>
    <w:p w:rsidR="00327895" w:rsidRDefault="00327895" w:rsidP="00327895">
      <w:r>
        <w:rPr>
          <w:noProof/>
        </w:rPr>
        <w:drawing>
          <wp:inline distT="0" distB="0" distL="0" distR="0">
            <wp:extent cx="5498465" cy="3332480"/>
            <wp:effectExtent l="0" t="0" r="0" b="0"/>
            <wp:docPr id="3" name="Picture 2" descr="Macintosh HD:Users:vss:Downloads:st_eds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vss:Downloads:st_edsm.gif"/>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498465" cy="3332480"/>
                    </a:xfrm>
                    <a:prstGeom prst="rect">
                      <a:avLst/>
                    </a:prstGeom>
                    <a:noFill/>
                    <a:ln>
                      <a:noFill/>
                    </a:ln>
                  </pic:spPr>
                </pic:pic>
              </a:graphicData>
            </a:graphic>
          </wp:inline>
        </w:drawing>
      </w:r>
    </w:p>
    <w:p w:rsidR="00700F9D" w:rsidRPr="002E644E" w:rsidRDefault="00700F9D" w:rsidP="00700F9D">
      <w:pPr>
        <w:pStyle w:val="af"/>
        <w:jc w:val="both"/>
      </w:pPr>
      <w:proofErr w:type="spellStart"/>
      <w:r>
        <w:t>Figure</w:t>
      </w:r>
      <w:proofErr w:type="spellEnd"/>
      <w:r>
        <w:t xml:space="preserve"> </w:t>
      </w:r>
      <w:fldSimple w:instr=" SEQ Figure \* ARABIC ">
        <w:r>
          <w:rPr>
            <w:noProof/>
          </w:rPr>
          <w:t>3</w:t>
        </w:r>
      </w:fldSimple>
      <w:r>
        <w:t xml:space="preserve"> Схема работы </w:t>
      </w:r>
      <w:r w:rsidR="00226943">
        <w:t xml:space="preserve">планировщика </w:t>
      </w:r>
      <w:r>
        <w:t>кооперативн</w:t>
      </w:r>
      <w:r w:rsidR="00226943">
        <w:t>ых</w:t>
      </w:r>
      <w:r>
        <w:t xml:space="preserve"> поток</w:t>
      </w:r>
      <w:r w:rsidR="00226943">
        <w:t>ов</w:t>
      </w:r>
    </w:p>
    <w:p w:rsidR="00700F9D" w:rsidRDefault="00700F9D" w:rsidP="00327895"/>
    <w:p w:rsidR="00700F9D" w:rsidRDefault="00AC2830" w:rsidP="00700F9D">
      <w:r>
        <w:lastRenderedPageBreak/>
        <w:t>В</w:t>
      </w:r>
      <w:r w:rsidR="00700F9D">
        <w:t xml:space="preserve"> кооперативных потоков выполнения</w:t>
      </w:r>
      <w:r>
        <w:t xml:space="preserve"> не существует принудительной передачи контекста, поэтому</w:t>
      </w:r>
      <w:r w:rsidR="00700F9D">
        <w:t xml:space="preserve"> </w:t>
      </w:r>
      <m:oMath>
        <m:sSub>
          <m:sSubPr>
            <m:ctrlPr>
              <w:rPr>
                <w:rFonts w:ascii="Cambria Math" w:hAnsi="Cambria Math"/>
                <w:i/>
              </w:rPr>
            </m:ctrlPr>
          </m:sSubPr>
          <m:e>
            <m:r>
              <w:rPr>
                <w:rFonts w:ascii="Cambria Math" w:hAnsi="Cambria Math"/>
              </w:rPr>
              <m:t>k</m:t>
            </m:r>
          </m:e>
          <m:sub>
            <m:r>
              <w:rPr>
                <w:rFonts w:ascii="Cambria Math" w:hAnsi="Cambria Math"/>
              </w:rPr>
              <m:t>f</m:t>
            </m:r>
          </m:sub>
        </m:sSub>
        <m:r>
          <w:rPr>
            <w:rFonts w:ascii="Cambria Math" w:hAnsi="Cambria Math"/>
          </w:rPr>
          <m:t>=0</m:t>
        </m:r>
      </m:oMath>
      <w:r w:rsidR="00700F9D">
        <w:t>.  Значит формула главы 2.2 примет вид:</w:t>
      </w:r>
    </w:p>
    <w:p w:rsidR="00700F9D" w:rsidRPr="00F10576" w:rsidRDefault="0056041B" w:rsidP="00700F9D">
      <w:pPr>
        <w:rPr>
          <w:lang w:val="en-US"/>
        </w:rPr>
      </w:pPr>
      <m:oMathPara>
        <m:oMath>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sSub>
                    <m:sSubPr>
                      <m:ctrlPr>
                        <w:rPr>
                          <w:rFonts w:ascii="Cambria Math" w:hAnsi="Cambria Math"/>
                          <w:i/>
                        </w:rPr>
                      </m:ctrlPr>
                    </m:sSubPr>
                    <m:e>
                      <m:r>
                        <w:rPr>
                          <w:rFonts w:ascii="Cambria Math" w:hAnsi="Cambria Math"/>
                        </w:rPr>
                        <m:t>k</m:t>
                      </m:r>
                    </m:e>
                    <m:sub>
                      <m:r>
                        <w:rPr>
                          <w:rFonts w:ascii="Cambria Math" w:hAnsi="Cambria Math"/>
                        </w:rPr>
                        <m:t>b</m:t>
                      </m:r>
                    </m:sub>
                  </m:sSub>
                </m:e>
              </m:d>
            </m:e>
          </m:func>
          <m:r>
            <w:rPr>
              <w:rFonts w:ascii="Cambria Math" w:hAnsi="Cambria Math"/>
            </w:rPr>
            <m:t>≤k≤0+</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gt;k=</m:t>
          </m:r>
          <m:sSub>
            <m:sSubPr>
              <m:ctrlPr>
                <w:rPr>
                  <w:rFonts w:ascii="Cambria Math" w:hAnsi="Cambria Math"/>
                  <w:i/>
                </w:rPr>
              </m:ctrlPr>
            </m:sSubPr>
            <m:e>
              <m:r>
                <w:rPr>
                  <w:rFonts w:ascii="Cambria Math" w:hAnsi="Cambria Math"/>
                </w:rPr>
                <m:t>k</m:t>
              </m:r>
            </m:e>
            <m:sub>
              <m:r>
                <w:rPr>
                  <w:rFonts w:ascii="Cambria Math" w:hAnsi="Cambria Math"/>
                </w:rPr>
                <m:t>b</m:t>
              </m:r>
            </m:sub>
          </m:sSub>
        </m:oMath>
      </m:oMathPara>
    </w:p>
    <w:p w:rsidR="000953E2" w:rsidRPr="000953E2" w:rsidRDefault="00AC2830" w:rsidP="000953E2">
      <w:pPr>
        <w:pStyle w:val="1"/>
        <w:ind w:left="0"/>
      </w:pPr>
      <w:r>
        <w:br w:type="page"/>
      </w:r>
      <w:bookmarkStart w:id="27" w:name="_Toc326784301"/>
      <w:bookmarkStart w:id="28" w:name="_Toc355560147"/>
      <w:r w:rsidR="000953E2" w:rsidRPr="00AF2CBF">
        <w:lastRenderedPageBreak/>
        <w:t>Верификация и применение результатов разработки</w:t>
      </w:r>
      <w:bookmarkEnd w:id="27"/>
      <w:bookmarkEnd w:id="28"/>
    </w:p>
    <w:p w:rsidR="00AC2830" w:rsidRDefault="00AC2830">
      <w:pPr>
        <w:spacing w:line="240" w:lineRule="auto"/>
        <w:ind w:firstLine="0"/>
        <w:jc w:val="left"/>
      </w:pPr>
    </w:p>
    <w:tbl>
      <w:tblPr>
        <w:tblW w:w="6500" w:type="dxa"/>
        <w:tblInd w:w="93" w:type="dxa"/>
        <w:tblLook w:val="04A0"/>
      </w:tblPr>
      <w:tblGrid>
        <w:gridCol w:w="1300"/>
        <w:gridCol w:w="1300"/>
        <w:gridCol w:w="1300"/>
        <w:gridCol w:w="1300"/>
        <w:gridCol w:w="1300"/>
      </w:tblGrid>
      <w:tr w:rsidR="000953E2" w:rsidRPr="000953E2"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6,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9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1,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3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5,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7,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9,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5,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4,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96,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0</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3,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1,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6</w:t>
            </w:r>
          </w:p>
        </w:tc>
      </w:tr>
      <w:tr w:rsidR="000953E2" w:rsidRPr="000953E2" w:rsidTr="000953E2">
        <w:trPr>
          <w:trHeight w:val="293"/>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4,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8</w:t>
            </w:r>
          </w:p>
        </w:tc>
      </w:tr>
    </w:tbl>
    <w:p w:rsidR="00700F9D" w:rsidRDefault="00BA5CAB" w:rsidP="00327895">
      <w:r>
        <w:t xml:space="preserve"> Результаты измерений</w:t>
      </w:r>
    </w:p>
    <w:p w:rsidR="00BA5CAB" w:rsidRDefault="00BA5CAB" w:rsidP="00327895"/>
    <w:tbl>
      <w:tblPr>
        <w:tblW w:w="6500" w:type="dxa"/>
        <w:tblInd w:w="93" w:type="dxa"/>
        <w:tblLook w:val="04A0"/>
      </w:tblPr>
      <w:tblGrid>
        <w:gridCol w:w="1300"/>
        <w:gridCol w:w="1300"/>
        <w:gridCol w:w="1300"/>
        <w:gridCol w:w="1300"/>
        <w:gridCol w:w="1300"/>
      </w:tblGrid>
      <w:tr w:rsidR="000953E2" w:rsidRPr="000953E2"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6</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6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8</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5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5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7,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30,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5</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3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9,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3</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0</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8,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4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3,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bl>
    <w:p w:rsidR="000953E2" w:rsidRDefault="00BA5CAB" w:rsidP="00327895">
      <w:r>
        <w:t>Результаты измерений</w:t>
      </w:r>
    </w:p>
    <w:p w:rsidR="000953E2" w:rsidRDefault="000953E2" w:rsidP="000953E2">
      <w:pPr>
        <w:ind w:hanging="709"/>
      </w:pPr>
      <w:bookmarkStart w:id="29" w:name="_GoBack"/>
      <w:r w:rsidRPr="000953E2">
        <w:rPr>
          <w:noProof/>
        </w:rPr>
        <w:lastRenderedPageBreak/>
        <w:drawing>
          <wp:inline distT="0" distB="0" distL="0" distR="0">
            <wp:extent cx="6858532" cy="5141695"/>
            <wp:effectExtent l="0" t="0" r="0" b="0"/>
            <wp:docPr id="5" name="Picture 4" descr="Macintosh HD:Users:vss:projects:disse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untitled.pn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6861543" cy="5143952"/>
                    </a:xfrm>
                    <a:prstGeom prst="rect">
                      <a:avLst/>
                    </a:prstGeom>
                    <a:noFill/>
                    <a:ln>
                      <a:noFill/>
                    </a:ln>
                  </pic:spPr>
                </pic:pic>
              </a:graphicData>
            </a:graphic>
          </wp:inline>
        </w:drawing>
      </w:r>
      <w:bookmarkEnd w:id="29"/>
    </w:p>
    <w:p w:rsidR="000953E2" w:rsidRDefault="000953E2" w:rsidP="000953E2">
      <w:pPr>
        <w:ind w:hanging="709"/>
        <w:rPr>
          <w:lang w:val="en-US"/>
        </w:rPr>
      </w:pPr>
      <w:proofErr w:type="spellStart"/>
      <w:r>
        <w:t>Figure</w:t>
      </w:r>
      <w:proofErr w:type="spellEnd"/>
      <w:r>
        <w:t xml:space="preserve"> </w:t>
      </w:r>
      <w:fldSimple w:instr=" SEQ Figure \* ARABIC ">
        <w:r>
          <w:rPr>
            <w:noProof/>
          </w:rPr>
          <w:t>4</w:t>
        </w:r>
      </w:fldSimple>
      <w:r>
        <w:t xml:space="preserve"> Графики зависимости производительности потоков выполнения от </w:t>
      </w:r>
      <w:proofErr w:type="gramStart"/>
      <w:r>
        <w:t>количества</w:t>
      </w:r>
      <w:proofErr w:type="gramEnd"/>
      <w:r>
        <w:t xml:space="preserve"> параллельно выполняемых задач на 4-х виртуальных процессорах (</w:t>
      </w:r>
      <w:proofErr w:type="spellStart"/>
      <w:r>
        <w:t>двухядерный</w:t>
      </w:r>
      <w:proofErr w:type="spellEnd"/>
      <w:r>
        <w:t xml:space="preserve"> процессор </w:t>
      </w:r>
      <w:r>
        <w:rPr>
          <w:lang w:val="en-US"/>
        </w:rPr>
        <w:t>Intel</w:t>
      </w:r>
      <w:r w:rsidRPr="00311544">
        <w:t xml:space="preserve"> </w:t>
      </w:r>
      <w:r>
        <w:rPr>
          <w:lang w:val="en-US"/>
        </w:rPr>
        <w:t>Core</w:t>
      </w:r>
      <w:r w:rsidRPr="00311544">
        <w:t xml:space="preserve"> </w:t>
      </w:r>
      <w:proofErr w:type="spellStart"/>
      <w:r>
        <w:rPr>
          <w:lang w:val="en-US"/>
        </w:rPr>
        <w:t>i</w:t>
      </w:r>
      <w:proofErr w:type="spellEnd"/>
      <w:r w:rsidRPr="00311544">
        <w:t xml:space="preserve">5). </w:t>
      </w:r>
      <w:r>
        <w:t xml:space="preserve">Красные линии – системные потоки выполнения </w:t>
      </w:r>
      <w:r>
        <w:rPr>
          <w:lang w:val="en-US"/>
        </w:rPr>
        <w:t>Mac</w:t>
      </w:r>
      <w:r w:rsidRPr="00311544">
        <w:t xml:space="preserve"> </w:t>
      </w:r>
      <w:r>
        <w:rPr>
          <w:lang w:val="en-US"/>
        </w:rPr>
        <w:t>OS</w:t>
      </w:r>
      <w:r w:rsidRPr="00311544">
        <w:t xml:space="preserve"> </w:t>
      </w:r>
      <w:r>
        <w:rPr>
          <w:lang w:val="en-US"/>
        </w:rPr>
        <w:t>X</w:t>
      </w:r>
      <w:r>
        <w:t xml:space="preserve">, </w:t>
      </w:r>
      <w:r w:rsidR="00BA5CAB">
        <w:t xml:space="preserve">черные </w:t>
      </w:r>
      <w:r w:rsidR="00BA5CAB">
        <w:softHyphen/>
        <w:t xml:space="preserve">– гибридные потоки выполнения. Пунктиром </w:t>
      </w:r>
      <w:proofErr w:type="gramStart"/>
      <w:r w:rsidR="00BA5CAB">
        <w:t>обозначен</w:t>
      </w:r>
      <w:proofErr w:type="gramEnd"/>
      <w:r w:rsidR="00BA5CAB">
        <w:t xml:space="preserve"> интерполяционные полиномы, узлы которых обозначены метка с количеством параллельных потоков.</w:t>
      </w:r>
    </w:p>
    <w:p w:rsidR="00267B1A" w:rsidRDefault="00267B1A">
      <w:pPr>
        <w:spacing w:line="240" w:lineRule="auto"/>
        <w:ind w:firstLine="0"/>
        <w:jc w:val="left"/>
        <w:rPr>
          <w:lang w:val="en-US"/>
        </w:rPr>
      </w:pPr>
      <w:r>
        <w:rPr>
          <w:lang w:val="en-US"/>
        </w:rPr>
        <w:br w:type="page"/>
      </w:r>
    </w:p>
    <w:p w:rsidR="00267B1A" w:rsidRDefault="00267B1A">
      <w:pPr>
        <w:pStyle w:val="af9"/>
        <w:tabs>
          <w:tab w:val="right" w:leader="dot" w:pos="9345"/>
        </w:tabs>
        <w:rPr>
          <w:noProof/>
        </w:rPr>
      </w:pPr>
      <w:r>
        <w:rPr>
          <w:lang w:val="en-US"/>
        </w:rPr>
        <w:lastRenderedPageBreak/>
        <w:fldChar w:fldCharType="begin"/>
      </w:r>
      <w:r>
        <w:rPr>
          <w:lang w:val="en-US"/>
        </w:rPr>
        <w:instrText xml:space="preserve"> TOC \h \z \c "Рис." </w:instrText>
      </w:r>
      <w:r>
        <w:rPr>
          <w:lang w:val="en-US"/>
        </w:rPr>
        <w:fldChar w:fldCharType="separate"/>
      </w:r>
      <w:hyperlink w:anchor="_Toc355546607" w:history="1">
        <w:r w:rsidRPr="00B9759E">
          <w:rPr>
            <w:rStyle w:val="a6"/>
            <w:noProof/>
          </w:rPr>
          <w:t xml:space="preserve">Рис. 2.1. Обобщенная схема строения процессов </w:t>
        </w:r>
        <w:r w:rsidRPr="00B9759E">
          <w:rPr>
            <w:rStyle w:val="a6"/>
            <w:noProof/>
            <w:lang w:val="en-US"/>
          </w:rPr>
          <w:t>SMP</w:t>
        </w:r>
        <w:r w:rsidRPr="00B9759E">
          <w:rPr>
            <w:rStyle w:val="a6"/>
            <w:noProof/>
          </w:rPr>
          <w:t xml:space="preserve"> системы</w:t>
        </w:r>
        <w:r>
          <w:rPr>
            <w:noProof/>
            <w:webHidden/>
          </w:rPr>
          <w:tab/>
        </w:r>
        <w:r>
          <w:rPr>
            <w:noProof/>
            <w:webHidden/>
          </w:rPr>
          <w:fldChar w:fldCharType="begin"/>
        </w:r>
        <w:r>
          <w:rPr>
            <w:noProof/>
            <w:webHidden/>
          </w:rPr>
          <w:instrText xml:space="preserve"> PAGEREF _Toc355546607 \h </w:instrText>
        </w:r>
        <w:r>
          <w:rPr>
            <w:noProof/>
            <w:webHidden/>
          </w:rPr>
        </w:r>
        <w:r>
          <w:rPr>
            <w:noProof/>
            <w:webHidden/>
          </w:rPr>
          <w:fldChar w:fldCharType="separate"/>
        </w:r>
        <w:r>
          <w:rPr>
            <w:noProof/>
            <w:webHidden/>
          </w:rPr>
          <w:t>26</w:t>
        </w:r>
        <w:r>
          <w:rPr>
            <w:noProof/>
            <w:webHidden/>
          </w:rPr>
          <w:fldChar w:fldCharType="end"/>
        </w:r>
      </w:hyperlink>
    </w:p>
    <w:p w:rsidR="00267B1A" w:rsidRDefault="00267B1A">
      <w:pPr>
        <w:pStyle w:val="af9"/>
        <w:tabs>
          <w:tab w:val="right" w:leader="dot" w:pos="9345"/>
        </w:tabs>
        <w:rPr>
          <w:noProof/>
        </w:rPr>
      </w:pPr>
      <w:hyperlink w:anchor="_Toc355546608" w:history="1">
        <w:r w:rsidRPr="00B9759E">
          <w:rPr>
            <w:rStyle w:val="a6"/>
            <w:noProof/>
          </w:rPr>
          <w:t>Рис. 2.2. Блок-схема алгоритма экспериментальной программы</w:t>
        </w:r>
        <w:r>
          <w:rPr>
            <w:noProof/>
            <w:webHidden/>
          </w:rPr>
          <w:tab/>
        </w:r>
        <w:r>
          <w:rPr>
            <w:noProof/>
            <w:webHidden/>
          </w:rPr>
          <w:fldChar w:fldCharType="begin"/>
        </w:r>
        <w:r>
          <w:rPr>
            <w:noProof/>
            <w:webHidden/>
          </w:rPr>
          <w:instrText xml:space="preserve"> PAGEREF _Toc355546608 \h </w:instrText>
        </w:r>
        <w:r>
          <w:rPr>
            <w:noProof/>
            <w:webHidden/>
          </w:rPr>
        </w:r>
        <w:r>
          <w:rPr>
            <w:noProof/>
            <w:webHidden/>
          </w:rPr>
          <w:fldChar w:fldCharType="separate"/>
        </w:r>
        <w:r>
          <w:rPr>
            <w:noProof/>
            <w:webHidden/>
          </w:rPr>
          <w:t>27</w:t>
        </w:r>
        <w:r>
          <w:rPr>
            <w:noProof/>
            <w:webHidden/>
          </w:rPr>
          <w:fldChar w:fldCharType="end"/>
        </w:r>
      </w:hyperlink>
    </w:p>
    <w:p w:rsidR="00267B1A" w:rsidRDefault="00267B1A">
      <w:pPr>
        <w:pStyle w:val="af9"/>
        <w:tabs>
          <w:tab w:val="right" w:leader="dot" w:pos="9345"/>
        </w:tabs>
        <w:rPr>
          <w:noProof/>
        </w:rPr>
      </w:pPr>
      <w:hyperlink w:anchor="_Toc355546609" w:history="1">
        <w:r w:rsidRPr="00B9759E">
          <w:rPr>
            <w:rStyle w:val="a6"/>
            <w:noProof/>
          </w:rPr>
          <w:t xml:space="preserve">Рис. 2.3. Снимок части окна программы </w:t>
        </w:r>
        <w:r w:rsidRPr="00B9759E">
          <w:rPr>
            <w:rStyle w:val="a6"/>
            <w:noProof/>
            <w:lang w:val="en-US"/>
          </w:rPr>
          <w:t>Concurrency</w:t>
        </w:r>
        <w:r w:rsidRPr="00B9759E">
          <w:rPr>
            <w:rStyle w:val="a6"/>
            <w:noProof/>
          </w:rPr>
          <w:t xml:space="preserve"> </w:t>
        </w:r>
        <w:r w:rsidRPr="00B9759E">
          <w:rPr>
            <w:rStyle w:val="a6"/>
            <w:noProof/>
            <w:lang w:val="en-US"/>
          </w:rPr>
          <w:t>Visualizer</w:t>
        </w:r>
        <w:r>
          <w:rPr>
            <w:noProof/>
            <w:webHidden/>
          </w:rPr>
          <w:tab/>
        </w:r>
        <w:r>
          <w:rPr>
            <w:noProof/>
            <w:webHidden/>
          </w:rPr>
          <w:fldChar w:fldCharType="begin"/>
        </w:r>
        <w:r>
          <w:rPr>
            <w:noProof/>
            <w:webHidden/>
          </w:rPr>
          <w:instrText xml:space="preserve"> PAGEREF _Toc355546609 \h </w:instrText>
        </w:r>
        <w:r>
          <w:rPr>
            <w:noProof/>
            <w:webHidden/>
          </w:rPr>
        </w:r>
        <w:r>
          <w:rPr>
            <w:noProof/>
            <w:webHidden/>
          </w:rPr>
          <w:fldChar w:fldCharType="separate"/>
        </w:r>
        <w:r>
          <w:rPr>
            <w:noProof/>
            <w:webHidden/>
          </w:rPr>
          <w:t>30</w:t>
        </w:r>
        <w:r>
          <w:rPr>
            <w:noProof/>
            <w:webHidden/>
          </w:rPr>
          <w:fldChar w:fldCharType="end"/>
        </w:r>
      </w:hyperlink>
    </w:p>
    <w:p w:rsidR="00267B1A" w:rsidRPr="00267B1A" w:rsidRDefault="00267B1A" w:rsidP="000953E2">
      <w:pPr>
        <w:ind w:hanging="709"/>
        <w:rPr>
          <w:lang w:val="en-US"/>
        </w:rPr>
      </w:pPr>
      <w:r>
        <w:rPr>
          <w:lang w:val="en-US"/>
        </w:rPr>
        <w:fldChar w:fldCharType="end"/>
      </w:r>
    </w:p>
    <w:sectPr w:rsidR="00267B1A" w:rsidRPr="00267B1A" w:rsidSect="002F48E1">
      <w:footerReference w:type="default" r:id="rId19"/>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4FA5" w:rsidRDefault="00D54FA5">
      <w:r>
        <w:separator/>
      </w:r>
    </w:p>
    <w:p w:rsidR="00D54FA5" w:rsidRDefault="00D54FA5"/>
  </w:endnote>
  <w:endnote w:type="continuationSeparator" w:id="0">
    <w:p w:rsidR="00D54FA5" w:rsidRDefault="00D54FA5">
      <w:r>
        <w:continuationSeparator/>
      </w:r>
    </w:p>
    <w:p w:rsidR="00D54FA5" w:rsidRDefault="00D54FA5"/>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SchoolD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2456521"/>
      <w:docPartObj>
        <w:docPartGallery w:val="Page Numbers (Bottom of Page)"/>
        <w:docPartUnique/>
      </w:docPartObj>
    </w:sdtPr>
    <w:sdtContent>
      <w:p w:rsidR="00DF1924" w:rsidRDefault="00DF1924">
        <w:pPr>
          <w:pStyle w:val="af1"/>
          <w:jc w:val="center"/>
        </w:pPr>
        <w:fldSimple w:instr="PAGE   \* MERGEFORMAT">
          <w:r w:rsidR="00B064DD">
            <w:rPr>
              <w:noProof/>
            </w:rPr>
            <w:t>35</w:t>
          </w:r>
        </w:fldSimple>
      </w:p>
    </w:sdtContent>
  </w:sdt>
  <w:p w:rsidR="00DF1924" w:rsidRDefault="00DF192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4FA5" w:rsidRDefault="00D54FA5">
      <w:r>
        <w:separator/>
      </w:r>
    </w:p>
    <w:p w:rsidR="00D54FA5" w:rsidRDefault="00D54FA5"/>
  </w:footnote>
  <w:footnote w:type="continuationSeparator" w:id="0">
    <w:p w:rsidR="00D54FA5" w:rsidRDefault="00D54FA5">
      <w:r>
        <w:continuationSeparator/>
      </w:r>
    </w:p>
    <w:p w:rsidR="00D54FA5" w:rsidRDefault="00D54FA5"/>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427A7514"/>
    <w:multiLevelType w:val="multilevel"/>
    <w:tmpl w:val="CA7697E0"/>
    <w:lvl w:ilvl="0">
      <w:start w:val="1"/>
      <w:numFmt w:val="decimal"/>
      <w:pStyle w:val="1"/>
      <w:suff w:val="space"/>
      <w:lvlText w:val="Глава %1."/>
      <w:lvlJc w:val="left"/>
      <w:pPr>
        <w:ind w:left="993" w:firstLine="0"/>
      </w:pPr>
      <w:rPr>
        <w:rFonts w:hint="default"/>
      </w:rPr>
    </w:lvl>
    <w:lvl w:ilvl="1">
      <w:start w:val="1"/>
      <w:numFmt w:val="decimal"/>
      <w:pStyle w:val="2"/>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11">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8"/>
  </w:num>
  <w:num w:numId="2">
    <w:abstractNumId w:val="10"/>
  </w:num>
  <w:num w:numId="3">
    <w:abstractNumId w:val="11"/>
  </w:num>
  <w:num w:numId="4">
    <w:abstractNumId w:val="14"/>
  </w:num>
  <w:num w:numId="5">
    <w:abstractNumId w:val="12"/>
  </w:num>
  <w:num w:numId="6">
    <w:abstractNumId w:val="17"/>
  </w:num>
  <w:num w:numId="7">
    <w:abstractNumId w:val="9"/>
  </w:num>
  <w:num w:numId="8">
    <w:abstractNumId w:val="5"/>
  </w:num>
  <w:num w:numId="9">
    <w:abstractNumId w:val="6"/>
  </w:num>
  <w:num w:numId="10">
    <w:abstractNumId w:val="15"/>
  </w:num>
  <w:num w:numId="11">
    <w:abstractNumId w:val="3"/>
  </w:num>
  <w:num w:numId="12">
    <w:abstractNumId w:val="13"/>
  </w:num>
  <w:num w:numId="13">
    <w:abstractNumId w:val="18"/>
  </w:num>
  <w:num w:numId="14">
    <w:abstractNumId w:val="1"/>
  </w:num>
  <w:num w:numId="15">
    <w:abstractNumId w:val="7"/>
  </w:num>
  <w:num w:numId="16">
    <w:abstractNumId w:val="4"/>
  </w:num>
  <w:num w:numId="17">
    <w:abstractNumId w:val="2"/>
  </w:num>
  <w:num w:numId="18">
    <w:abstractNumId w:val="0"/>
  </w:num>
  <w:num w:numId="19">
    <w:abstractNumId w:val="1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proofState w:spelling="clean" w:grammar="clean"/>
  <w:attachedTemplate r:id="rId1"/>
  <w:stylePaneFormatFilter w:val="3F01"/>
  <w:defaultTabStop w:val="708"/>
  <w:characterSpacingControl w:val="doNotCompress"/>
  <w:hdrShapeDefaults>
    <o:shapedefaults v:ext="edit" spidmax="5122"/>
  </w:hdrShapeDefaults>
  <w:footnotePr>
    <w:footnote w:id="-1"/>
    <w:footnote w:id="0"/>
  </w:footnotePr>
  <w:endnotePr>
    <w:endnote w:id="-1"/>
    <w:endnote w:id="0"/>
  </w:endnotePr>
  <w:compat/>
  <w:rsids>
    <w:rsidRoot w:val="00A569DC"/>
    <w:rsid w:val="00004B2E"/>
    <w:rsid w:val="00005C22"/>
    <w:rsid w:val="00011863"/>
    <w:rsid w:val="000146AE"/>
    <w:rsid w:val="00016FB9"/>
    <w:rsid w:val="000245E7"/>
    <w:rsid w:val="000247C3"/>
    <w:rsid w:val="00026FD8"/>
    <w:rsid w:val="00032457"/>
    <w:rsid w:val="00032A07"/>
    <w:rsid w:val="00032CC7"/>
    <w:rsid w:val="000350D7"/>
    <w:rsid w:val="00037213"/>
    <w:rsid w:val="000409D3"/>
    <w:rsid w:val="00040D40"/>
    <w:rsid w:val="00044423"/>
    <w:rsid w:val="000446C5"/>
    <w:rsid w:val="0005481F"/>
    <w:rsid w:val="00054B55"/>
    <w:rsid w:val="00054B5D"/>
    <w:rsid w:val="00054CEB"/>
    <w:rsid w:val="00057571"/>
    <w:rsid w:val="00057D1B"/>
    <w:rsid w:val="00060951"/>
    <w:rsid w:val="00060AA9"/>
    <w:rsid w:val="00063C9F"/>
    <w:rsid w:val="00064F69"/>
    <w:rsid w:val="0007306D"/>
    <w:rsid w:val="000758D9"/>
    <w:rsid w:val="00081C41"/>
    <w:rsid w:val="00086531"/>
    <w:rsid w:val="00086E64"/>
    <w:rsid w:val="00087713"/>
    <w:rsid w:val="00091ABD"/>
    <w:rsid w:val="00092FE7"/>
    <w:rsid w:val="00093C49"/>
    <w:rsid w:val="000953E2"/>
    <w:rsid w:val="000A1072"/>
    <w:rsid w:val="000A61DB"/>
    <w:rsid w:val="000A6F4C"/>
    <w:rsid w:val="000B007E"/>
    <w:rsid w:val="000B03C0"/>
    <w:rsid w:val="000B5C24"/>
    <w:rsid w:val="000B68FB"/>
    <w:rsid w:val="000B6D93"/>
    <w:rsid w:val="000C0331"/>
    <w:rsid w:val="000C2574"/>
    <w:rsid w:val="000C6B62"/>
    <w:rsid w:val="000D0CCC"/>
    <w:rsid w:val="000D496C"/>
    <w:rsid w:val="000D6DE6"/>
    <w:rsid w:val="000E36D8"/>
    <w:rsid w:val="000E6642"/>
    <w:rsid w:val="000E7A4C"/>
    <w:rsid w:val="000E7A9C"/>
    <w:rsid w:val="000F0573"/>
    <w:rsid w:val="000F1905"/>
    <w:rsid w:val="000F312B"/>
    <w:rsid w:val="000F7440"/>
    <w:rsid w:val="000F7772"/>
    <w:rsid w:val="00100734"/>
    <w:rsid w:val="001019AD"/>
    <w:rsid w:val="00106024"/>
    <w:rsid w:val="00111320"/>
    <w:rsid w:val="00112724"/>
    <w:rsid w:val="0012036C"/>
    <w:rsid w:val="0012269B"/>
    <w:rsid w:val="00133C05"/>
    <w:rsid w:val="0013432E"/>
    <w:rsid w:val="001357C7"/>
    <w:rsid w:val="001367E8"/>
    <w:rsid w:val="00142650"/>
    <w:rsid w:val="00144F7F"/>
    <w:rsid w:val="00146A71"/>
    <w:rsid w:val="00146D56"/>
    <w:rsid w:val="001503FE"/>
    <w:rsid w:val="00154CB9"/>
    <w:rsid w:val="001551C8"/>
    <w:rsid w:val="00156FB6"/>
    <w:rsid w:val="00157BAA"/>
    <w:rsid w:val="0016086C"/>
    <w:rsid w:val="00160D4A"/>
    <w:rsid w:val="001616D4"/>
    <w:rsid w:val="00162BB6"/>
    <w:rsid w:val="001735A8"/>
    <w:rsid w:val="00174804"/>
    <w:rsid w:val="00174BA0"/>
    <w:rsid w:val="0017633C"/>
    <w:rsid w:val="001772C9"/>
    <w:rsid w:val="00180BA6"/>
    <w:rsid w:val="001873AF"/>
    <w:rsid w:val="00187B2E"/>
    <w:rsid w:val="00191DFE"/>
    <w:rsid w:val="00197181"/>
    <w:rsid w:val="001A2CD8"/>
    <w:rsid w:val="001A3C6D"/>
    <w:rsid w:val="001A40E6"/>
    <w:rsid w:val="001A4B37"/>
    <w:rsid w:val="001A580E"/>
    <w:rsid w:val="001A74AF"/>
    <w:rsid w:val="001B2CDC"/>
    <w:rsid w:val="001B4242"/>
    <w:rsid w:val="001B43EE"/>
    <w:rsid w:val="001B6F2D"/>
    <w:rsid w:val="001B6F82"/>
    <w:rsid w:val="001C7D34"/>
    <w:rsid w:val="001D171D"/>
    <w:rsid w:val="001E79B2"/>
    <w:rsid w:val="001F18E1"/>
    <w:rsid w:val="001F3AC0"/>
    <w:rsid w:val="001F73A1"/>
    <w:rsid w:val="00202F36"/>
    <w:rsid w:val="0020406E"/>
    <w:rsid w:val="002074F6"/>
    <w:rsid w:val="00213607"/>
    <w:rsid w:val="00216221"/>
    <w:rsid w:val="002169E2"/>
    <w:rsid w:val="0022357F"/>
    <w:rsid w:val="00226943"/>
    <w:rsid w:val="0022740E"/>
    <w:rsid w:val="0023022E"/>
    <w:rsid w:val="00235FDE"/>
    <w:rsid w:val="0024114F"/>
    <w:rsid w:val="00243707"/>
    <w:rsid w:val="00247C6B"/>
    <w:rsid w:val="002529CB"/>
    <w:rsid w:val="0025354A"/>
    <w:rsid w:val="002544BB"/>
    <w:rsid w:val="002550C1"/>
    <w:rsid w:val="00263E65"/>
    <w:rsid w:val="002653ED"/>
    <w:rsid w:val="00267B1A"/>
    <w:rsid w:val="00270467"/>
    <w:rsid w:val="00270D06"/>
    <w:rsid w:val="00274642"/>
    <w:rsid w:val="00282344"/>
    <w:rsid w:val="00283287"/>
    <w:rsid w:val="00283ECF"/>
    <w:rsid w:val="00284021"/>
    <w:rsid w:val="002870FE"/>
    <w:rsid w:val="00290845"/>
    <w:rsid w:val="00296084"/>
    <w:rsid w:val="002A0538"/>
    <w:rsid w:val="002A1958"/>
    <w:rsid w:val="002A3EDC"/>
    <w:rsid w:val="002A4109"/>
    <w:rsid w:val="002A63DB"/>
    <w:rsid w:val="002A7FED"/>
    <w:rsid w:val="002B171C"/>
    <w:rsid w:val="002B1835"/>
    <w:rsid w:val="002B21DE"/>
    <w:rsid w:val="002B3340"/>
    <w:rsid w:val="002D0913"/>
    <w:rsid w:val="002D4F9F"/>
    <w:rsid w:val="002D4FC3"/>
    <w:rsid w:val="002D53B6"/>
    <w:rsid w:val="002D5A5C"/>
    <w:rsid w:val="002E210C"/>
    <w:rsid w:val="002E3CD8"/>
    <w:rsid w:val="002E644E"/>
    <w:rsid w:val="002E6BD3"/>
    <w:rsid w:val="002E7A0A"/>
    <w:rsid w:val="002F1FBA"/>
    <w:rsid w:val="002F26B9"/>
    <w:rsid w:val="002F2EC3"/>
    <w:rsid w:val="002F48E1"/>
    <w:rsid w:val="002F532D"/>
    <w:rsid w:val="002F573B"/>
    <w:rsid w:val="00301C42"/>
    <w:rsid w:val="00311544"/>
    <w:rsid w:val="00312698"/>
    <w:rsid w:val="0031434A"/>
    <w:rsid w:val="0031774B"/>
    <w:rsid w:val="00317BC3"/>
    <w:rsid w:val="0032070E"/>
    <w:rsid w:val="00320AA2"/>
    <w:rsid w:val="00322928"/>
    <w:rsid w:val="00325E98"/>
    <w:rsid w:val="00327895"/>
    <w:rsid w:val="00333A67"/>
    <w:rsid w:val="003357CA"/>
    <w:rsid w:val="00335E91"/>
    <w:rsid w:val="0033685D"/>
    <w:rsid w:val="0033718A"/>
    <w:rsid w:val="00344676"/>
    <w:rsid w:val="0034774A"/>
    <w:rsid w:val="00351816"/>
    <w:rsid w:val="00352CA9"/>
    <w:rsid w:val="0035386E"/>
    <w:rsid w:val="00353EC5"/>
    <w:rsid w:val="003565FE"/>
    <w:rsid w:val="00356629"/>
    <w:rsid w:val="00360D24"/>
    <w:rsid w:val="00365825"/>
    <w:rsid w:val="003764CF"/>
    <w:rsid w:val="003773A9"/>
    <w:rsid w:val="00377D61"/>
    <w:rsid w:val="003824F7"/>
    <w:rsid w:val="00382D9F"/>
    <w:rsid w:val="0038306C"/>
    <w:rsid w:val="003907F8"/>
    <w:rsid w:val="003938C0"/>
    <w:rsid w:val="0039432B"/>
    <w:rsid w:val="00396C82"/>
    <w:rsid w:val="003A129E"/>
    <w:rsid w:val="003A517C"/>
    <w:rsid w:val="003A7895"/>
    <w:rsid w:val="003B1E0D"/>
    <w:rsid w:val="003B25EB"/>
    <w:rsid w:val="003B2BC8"/>
    <w:rsid w:val="003B2EA4"/>
    <w:rsid w:val="003B3997"/>
    <w:rsid w:val="003B6227"/>
    <w:rsid w:val="003C0BE4"/>
    <w:rsid w:val="003C121B"/>
    <w:rsid w:val="003C1705"/>
    <w:rsid w:val="003C1981"/>
    <w:rsid w:val="003C5806"/>
    <w:rsid w:val="003C686A"/>
    <w:rsid w:val="003D3B66"/>
    <w:rsid w:val="003D4230"/>
    <w:rsid w:val="003D47CF"/>
    <w:rsid w:val="003D60A4"/>
    <w:rsid w:val="003D7B4B"/>
    <w:rsid w:val="003D7FC9"/>
    <w:rsid w:val="003E08B5"/>
    <w:rsid w:val="003E178A"/>
    <w:rsid w:val="003E674D"/>
    <w:rsid w:val="003F1DC8"/>
    <w:rsid w:val="003F64D8"/>
    <w:rsid w:val="00400B75"/>
    <w:rsid w:val="00400CB1"/>
    <w:rsid w:val="004063B1"/>
    <w:rsid w:val="00413260"/>
    <w:rsid w:val="00414AB1"/>
    <w:rsid w:val="00420500"/>
    <w:rsid w:val="004226ED"/>
    <w:rsid w:val="00424C54"/>
    <w:rsid w:val="004254FA"/>
    <w:rsid w:val="00425B82"/>
    <w:rsid w:val="00431824"/>
    <w:rsid w:val="00433841"/>
    <w:rsid w:val="004373EA"/>
    <w:rsid w:val="004374DF"/>
    <w:rsid w:val="00440A80"/>
    <w:rsid w:val="004434BD"/>
    <w:rsid w:val="00443565"/>
    <w:rsid w:val="004436E8"/>
    <w:rsid w:val="00445092"/>
    <w:rsid w:val="00447000"/>
    <w:rsid w:val="00447AA0"/>
    <w:rsid w:val="004519A5"/>
    <w:rsid w:val="00453A63"/>
    <w:rsid w:val="00454ABE"/>
    <w:rsid w:val="00462638"/>
    <w:rsid w:val="004674DE"/>
    <w:rsid w:val="00470AAE"/>
    <w:rsid w:val="00471B47"/>
    <w:rsid w:val="004739D6"/>
    <w:rsid w:val="00484042"/>
    <w:rsid w:val="004849D6"/>
    <w:rsid w:val="0048584E"/>
    <w:rsid w:val="00485F63"/>
    <w:rsid w:val="00486AB4"/>
    <w:rsid w:val="004907D2"/>
    <w:rsid w:val="00494436"/>
    <w:rsid w:val="00495431"/>
    <w:rsid w:val="004A2644"/>
    <w:rsid w:val="004A50A9"/>
    <w:rsid w:val="004B3E50"/>
    <w:rsid w:val="004B469A"/>
    <w:rsid w:val="004B52F4"/>
    <w:rsid w:val="004B6D0A"/>
    <w:rsid w:val="004C44A8"/>
    <w:rsid w:val="004C4C1F"/>
    <w:rsid w:val="004C5B17"/>
    <w:rsid w:val="004D523F"/>
    <w:rsid w:val="004D5AA8"/>
    <w:rsid w:val="004D5D1C"/>
    <w:rsid w:val="004D5D82"/>
    <w:rsid w:val="004D7195"/>
    <w:rsid w:val="004E1456"/>
    <w:rsid w:val="004E148E"/>
    <w:rsid w:val="004E15A5"/>
    <w:rsid w:val="004E1E83"/>
    <w:rsid w:val="004F0783"/>
    <w:rsid w:val="004F3026"/>
    <w:rsid w:val="004F3394"/>
    <w:rsid w:val="004F39B8"/>
    <w:rsid w:val="004F41BC"/>
    <w:rsid w:val="004F5ED6"/>
    <w:rsid w:val="00501C0C"/>
    <w:rsid w:val="005023F9"/>
    <w:rsid w:val="00503536"/>
    <w:rsid w:val="005042C0"/>
    <w:rsid w:val="005046F7"/>
    <w:rsid w:val="00504BAC"/>
    <w:rsid w:val="00504E75"/>
    <w:rsid w:val="00507E16"/>
    <w:rsid w:val="00512E7C"/>
    <w:rsid w:val="0051473E"/>
    <w:rsid w:val="00514EAF"/>
    <w:rsid w:val="00515359"/>
    <w:rsid w:val="00520795"/>
    <w:rsid w:val="00524BDF"/>
    <w:rsid w:val="00527E4B"/>
    <w:rsid w:val="0053231E"/>
    <w:rsid w:val="00534243"/>
    <w:rsid w:val="0053447A"/>
    <w:rsid w:val="00534EEB"/>
    <w:rsid w:val="005417CA"/>
    <w:rsid w:val="005419B8"/>
    <w:rsid w:val="0054489A"/>
    <w:rsid w:val="00551A76"/>
    <w:rsid w:val="0056041B"/>
    <w:rsid w:val="00566999"/>
    <w:rsid w:val="00570427"/>
    <w:rsid w:val="00581F01"/>
    <w:rsid w:val="00582BAC"/>
    <w:rsid w:val="00584C53"/>
    <w:rsid w:val="00585F36"/>
    <w:rsid w:val="0059241D"/>
    <w:rsid w:val="00593101"/>
    <w:rsid w:val="0059457A"/>
    <w:rsid w:val="00594EA9"/>
    <w:rsid w:val="005A66EE"/>
    <w:rsid w:val="005A741A"/>
    <w:rsid w:val="005B0D20"/>
    <w:rsid w:val="005B4A9B"/>
    <w:rsid w:val="005B5F00"/>
    <w:rsid w:val="005B776D"/>
    <w:rsid w:val="005C181D"/>
    <w:rsid w:val="005C1ED4"/>
    <w:rsid w:val="005C5716"/>
    <w:rsid w:val="005C786C"/>
    <w:rsid w:val="005C7987"/>
    <w:rsid w:val="005D2F37"/>
    <w:rsid w:val="005D7F4E"/>
    <w:rsid w:val="005E6060"/>
    <w:rsid w:val="005F12DC"/>
    <w:rsid w:val="005F44F3"/>
    <w:rsid w:val="005F485D"/>
    <w:rsid w:val="005F5921"/>
    <w:rsid w:val="005F714C"/>
    <w:rsid w:val="005F7594"/>
    <w:rsid w:val="006013A4"/>
    <w:rsid w:val="00601803"/>
    <w:rsid w:val="006032E7"/>
    <w:rsid w:val="00604C82"/>
    <w:rsid w:val="006132ED"/>
    <w:rsid w:val="006237F1"/>
    <w:rsid w:val="00626509"/>
    <w:rsid w:val="0062685E"/>
    <w:rsid w:val="006301F1"/>
    <w:rsid w:val="0063133E"/>
    <w:rsid w:val="006320C8"/>
    <w:rsid w:val="006363C6"/>
    <w:rsid w:val="00644936"/>
    <w:rsid w:val="006513C0"/>
    <w:rsid w:val="00653FB6"/>
    <w:rsid w:val="006551ED"/>
    <w:rsid w:val="00655406"/>
    <w:rsid w:val="00661ECA"/>
    <w:rsid w:val="006642CA"/>
    <w:rsid w:val="0066447F"/>
    <w:rsid w:val="0066488B"/>
    <w:rsid w:val="00664F79"/>
    <w:rsid w:val="00665272"/>
    <w:rsid w:val="0066622B"/>
    <w:rsid w:val="00666F1F"/>
    <w:rsid w:val="0066729B"/>
    <w:rsid w:val="00670E28"/>
    <w:rsid w:val="00671D80"/>
    <w:rsid w:val="00673E5D"/>
    <w:rsid w:val="00674B39"/>
    <w:rsid w:val="00693B6B"/>
    <w:rsid w:val="006A0E0E"/>
    <w:rsid w:val="006A12E7"/>
    <w:rsid w:val="006A186C"/>
    <w:rsid w:val="006A2AE9"/>
    <w:rsid w:val="006A3E66"/>
    <w:rsid w:val="006A4DB7"/>
    <w:rsid w:val="006A52DD"/>
    <w:rsid w:val="006A5804"/>
    <w:rsid w:val="006A5C70"/>
    <w:rsid w:val="006A7822"/>
    <w:rsid w:val="006B2C17"/>
    <w:rsid w:val="006B433E"/>
    <w:rsid w:val="006B4618"/>
    <w:rsid w:val="006B51F7"/>
    <w:rsid w:val="006B59B1"/>
    <w:rsid w:val="006C4E1C"/>
    <w:rsid w:val="006C5C29"/>
    <w:rsid w:val="006D5A6E"/>
    <w:rsid w:val="006D721A"/>
    <w:rsid w:val="006E12A8"/>
    <w:rsid w:val="006E1DCA"/>
    <w:rsid w:val="006E25FC"/>
    <w:rsid w:val="006E2E41"/>
    <w:rsid w:val="006E3B87"/>
    <w:rsid w:val="006E48A7"/>
    <w:rsid w:val="006F11B6"/>
    <w:rsid w:val="006F1C4B"/>
    <w:rsid w:val="006F1D9D"/>
    <w:rsid w:val="006F26AD"/>
    <w:rsid w:val="006F3D41"/>
    <w:rsid w:val="006F4752"/>
    <w:rsid w:val="006F618E"/>
    <w:rsid w:val="00700AC5"/>
    <w:rsid w:val="00700F9D"/>
    <w:rsid w:val="00705023"/>
    <w:rsid w:val="007109F7"/>
    <w:rsid w:val="0072243B"/>
    <w:rsid w:val="00722D56"/>
    <w:rsid w:val="007236F8"/>
    <w:rsid w:val="007317AB"/>
    <w:rsid w:val="00732D04"/>
    <w:rsid w:val="00732DF6"/>
    <w:rsid w:val="00736993"/>
    <w:rsid w:val="00740338"/>
    <w:rsid w:val="007431A3"/>
    <w:rsid w:val="007463ED"/>
    <w:rsid w:val="007531E9"/>
    <w:rsid w:val="007542FC"/>
    <w:rsid w:val="007550A5"/>
    <w:rsid w:val="00756022"/>
    <w:rsid w:val="00765AA9"/>
    <w:rsid w:val="00767161"/>
    <w:rsid w:val="00767BB7"/>
    <w:rsid w:val="00773EE3"/>
    <w:rsid w:val="0077557A"/>
    <w:rsid w:val="00777469"/>
    <w:rsid w:val="0078676B"/>
    <w:rsid w:val="00791FFD"/>
    <w:rsid w:val="00795707"/>
    <w:rsid w:val="00796DB8"/>
    <w:rsid w:val="007A0153"/>
    <w:rsid w:val="007A0E32"/>
    <w:rsid w:val="007A1582"/>
    <w:rsid w:val="007A4829"/>
    <w:rsid w:val="007B237F"/>
    <w:rsid w:val="007B3130"/>
    <w:rsid w:val="007B78A4"/>
    <w:rsid w:val="007C0FD7"/>
    <w:rsid w:val="007C1CDA"/>
    <w:rsid w:val="007C286D"/>
    <w:rsid w:val="007C49D5"/>
    <w:rsid w:val="007C6F88"/>
    <w:rsid w:val="007D052F"/>
    <w:rsid w:val="007D09B8"/>
    <w:rsid w:val="007D1FC3"/>
    <w:rsid w:val="007D4C92"/>
    <w:rsid w:val="007D55A2"/>
    <w:rsid w:val="007D66B6"/>
    <w:rsid w:val="007F028C"/>
    <w:rsid w:val="007F2A84"/>
    <w:rsid w:val="007F495E"/>
    <w:rsid w:val="008004CE"/>
    <w:rsid w:val="0080238B"/>
    <w:rsid w:val="00803875"/>
    <w:rsid w:val="00804613"/>
    <w:rsid w:val="008057DF"/>
    <w:rsid w:val="00814C79"/>
    <w:rsid w:val="008168E2"/>
    <w:rsid w:val="00817334"/>
    <w:rsid w:val="008216D9"/>
    <w:rsid w:val="00824E80"/>
    <w:rsid w:val="00825939"/>
    <w:rsid w:val="00832CAF"/>
    <w:rsid w:val="00835341"/>
    <w:rsid w:val="0084320E"/>
    <w:rsid w:val="00845CE1"/>
    <w:rsid w:val="00846740"/>
    <w:rsid w:val="0084719F"/>
    <w:rsid w:val="008523C7"/>
    <w:rsid w:val="00854A3B"/>
    <w:rsid w:val="00856FD5"/>
    <w:rsid w:val="00862E2E"/>
    <w:rsid w:val="00864BAB"/>
    <w:rsid w:val="00865286"/>
    <w:rsid w:val="008739D3"/>
    <w:rsid w:val="00875570"/>
    <w:rsid w:val="00875D53"/>
    <w:rsid w:val="00883D0A"/>
    <w:rsid w:val="008843CF"/>
    <w:rsid w:val="00886A7C"/>
    <w:rsid w:val="00890194"/>
    <w:rsid w:val="00890E12"/>
    <w:rsid w:val="008975EC"/>
    <w:rsid w:val="008A0E03"/>
    <w:rsid w:val="008A3A7A"/>
    <w:rsid w:val="008A49AA"/>
    <w:rsid w:val="008A5E8F"/>
    <w:rsid w:val="008A60DE"/>
    <w:rsid w:val="008A79DD"/>
    <w:rsid w:val="008B230E"/>
    <w:rsid w:val="008B5CE7"/>
    <w:rsid w:val="008C1744"/>
    <w:rsid w:val="008C6174"/>
    <w:rsid w:val="008C7862"/>
    <w:rsid w:val="008D0AD6"/>
    <w:rsid w:val="008D3B54"/>
    <w:rsid w:val="008D51E6"/>
    <w:rsid w:val="008D5D5E"/>
    <w:rsid w:val="008D743F"/>
    <w:rsid w:val="008E2089"/>
    <w:rsid w:val="008E3E93"/>
    <w:rsid w:val="008E43A2"/>
    <w:rsid w:val="008E5E50"/>
    <w:rsid w:val="008E6371"/>
    <w:rsid w:val="008E64E3"/>
    <w:rsid w:val="008F17A8"/>
    <w:rsid w:val="008F39CE"/>
    <w:rsid w:val="008F51C2"/>
    <w:rsid w:val="008F5E2C"/>
    <w:rsid w:val="008F5F72"/>
    <w:rsid w:val="008F60DE"/>
    <w:rsid w:val="00901297"/>
    <w:rsid w:val="00902343"/>
    <w:rsid w:val="00903D89"/>
    <w:rsid w:val="00911567"/>
    <w:rsid w:val="009139EE"/>
    <w:rsid w:val="009148C3"/>
    <w:rsid w:val="009160C4"/>
    <w:rsid w:val="00920035"/>
    <w:rsid w:val="00922BC0"/>
    <w:rsid w:val="009249B5"/>
    <w:rsid w:val="00925EB2"/>
    <w:rsid w:val="0093090B"/>
    <w:rsid w:val="00934FEB"/>
    <w:rsid w:val="009433C3"/>
    <w:rsid w:val="00945587"/>
    <w:rsid w:val="00946D8B"/>
    <w:rsid w:val="00947FF0"/>
    <w:rsid w:val="00953872"/>
    <w:rsid w:val="00954438"/>
    <w:rsid w:val="00954A6C"/>
    <w:rsid w:val="009556FF"/>
    <w:rsid w:val="00961461"/>
    <w:rsid w:val="009620C5"/>
    <w:rsid w:val="00962BC2"/>
    <w:rsid w:val="0096425A"/>
    <w:rsid w:val="00966A0D"/>
    <w:rsid w:val="00970B71"/>
    <w:rsid w:val="00974395"/>
    <w:rsid w:val="00974AFC"/>
    <w:rsid w:val="00974E2E"/>
    <w:rsid w:val="00976061"/>
    <w:rsid w:val="009801E2"/>
    <w:rsid w:val="00982B3D"/>
    <w:rsid w:val="009900C9"/>
    <w:rsid w:val="009960BB"/>
    <w:rsid w:val="00996741"/>
    <w:rsid w:val="009968B0"/>
    <w:rsid w:val="009970D5"/>
    <w:rsid w:val="009A0B8C"/>
    <w:rsid w:val="009A2099"/>
    <w:rsid w:val="009A4044"/>
    <w:rsid w:val="009A4245"/>
    <w:rsid w:val="009A665D"/>
    <w:rsid w:val="009B23EC"/>
    <w:rsid w:val="009B4B59"/>
    <w:rsid w:val="009B5758"/>
    <w:rsid w:val="009B6656"/>
    <w:rsid w:val="009C1CD8"/>
    <w:rsid w:val="009C2AF3"/>
    <w:rsid w:val="009C4258"/>
    <w:rsid w:val="009D50C1"/>
    <w:rsid w:val="009D54A0"/>
    <w:rsid w:val="009D63B1"/>
    <w:rsid w:val="009D75C7"/>
    <w:rsid w:val="009D7A61"/>
    <w:rsid w:val="009E0376"/>
    <w:rsid w:val="009E04E1"/>
    <w:rsid w:val="009E0F0D"/>
    <w:rsid w:val="009E1462"/>
    <w:rsid w:val="009E4A1E"/>
    <w:rsid w:val="009E5E5A"/>
    <w:rsid w:val="009F03E7"/>
    <w:rsid w:val="009F5C30"/>
    <w:rsid w:val="009F617E"/>
    <w:rsid w:val="00A02D87"/>
    <w:rsid w:val="00A03C6D"/>
    <w:rsid w:val="00A0499A"/>
    <w:rsid w:val="00A06DA8"/>
    <w:rsid w:val="00A10E35"/>
    <w:rsid w:val="00A13248"/>
    <w:rsid w:val="00A15131"/>
    <w:rsid w:val="00A16919"/>
    <w:rsid w:val="00A21EA3"/>
    <w:rsid w:val="00A2645F"/>
    <w:rsid w:val="00A27141"/>
    <w:rsid w:val="00A27279"/>
    <w:rsid w:val="00A31807"/>
    <w:rsid w:val="00A31D15"/>
    <w:rsid w:val="00A32D5F"/>
    <w:rsid w:val="00A33796"/>
    <w:rsid w:val="00A41EB5"/>
    <w:rsid w:val="00A41FD9"/>
    <w:rsid w:val="00A44488"/>
    <w:rsid w:val="00A457B9"/>
    <w:rsid w:val="00A45B3B"/>
    <w:rsid w:val="00A504F4"/>
    <w:rsid w:val="00A50703"/>
    <w:rsid w:val="00A521BA"/>
    <w:rsid w:val="00A547D2"/>
    <w:rsid w:val="00A568D8"/>
    <w:rsid w:val="00A569DC"/>
    <w:rsid w:val="00A57356"/>
    <w:rsid w:val="00A6150A"/>
    <w:rsid w:val="00A6528D"/>
    <w:rsid w:val="00A665DF"/>
    <w:rsid w:val="00A67CA2"/>
    <w:rsid w:val="00A67F53"/>
    <w:rsid w:val="00A72191"/>
    <w:rsid w:val="00A7398C"/>
    <w:rsid w:val="00A7471C"/>
    <w:rsid w:val="00A74C95"/>
    <w:rsid w:val="00A75133"/>
    <w:rsid w:val="00A755C6"/>
    <w:rsid w:val="00A76049"/>
    <w:rsid w:val="00A80390"/>
    <w:rsid w:val="00A841BC"/>
    <w:rsid w:val="00A92476"/>
    <w:rsid w:val="00A956C7"/>
    <w:rsid w:val="00A9646E"/>
    <w:rsid w:val="00A972A0"/>
    <w:rsid w:val="00AA40A6"/>
    <w:rsid w:val="00AA4F8D"/>
    <w:rsid w:val="00AA57B0"/>
    <w:rsid w:val="00AA5DD9"/>
    <w:rsid w:val="00AB0B5F"/>
    <w:rsid w:val="00AB1CE7"/>
    <w:rsid w:val="00AB2D15"/>
    <w:rsid w:val="00AB50E7"/>
    <w:rsid w:val="00AB66DD"/>
    <w:rsid w:val="00AB72D8"/>
    <w:rsid w:val="00AC08E1"/>
    <w:rsid w:val="00AC11EA"/>
    <w:rsid w:val="00AC218C"/>
    <w:rsid w:val="00AC21FA"/>
    <w:rsid w:val="00AC2830"/>
    <w:rsid w:val="00AC3F47"/>
    <w:rsid w:val="00AC4C3C"/>
    <w:rsid w:val="00AC53A3"/>
    <w:rsid w:val="00AC7094"/>
    <w:rsid w:val="00AD1EE6"/>
    <w:rsid w:val="00AD25A2"/>
    <w:rsid w:val="00AD43DE"/>
    <w:rsid w:val="00AD6F9D"/>
    <w:rsid w:val="00AD7A06"/>
    <w:rsid w:val="00AE0330"/>
    <w:rsid w:val="00AE22AC"/>
    <w:rsid w:val="00AE2319"/>
    <w:rsid w:val="00AE231A"/>
    <w:rsid w:val="00AE4FB7"/>
    <w:rsid w:val="00AE5406"/>
    <w:rsid w:val="00AE5604"/>
    <w:rsid w:val="00AF2CBF"/>
    <w:rsid w:val="00AF314D"/>
    <w:rsid w:val="00AF327C"/>
    <w:rsid w:val="00AF3BB2"/>
    <w:rsid w:val="00AF64D7"/>
    <w:rsid w:val="00B0063F"/>
    <w:rsid w:val="00B0282A"/>
    <w:rsid w:val="00B0335D"/>
    <w:rsid w:val="00B05EDB"/>
    <w:rsid w:val="00B064DD"/>
    <w:rsid w:val="00B0718C"/>
    <w:rsid w:val="00B07882"/>
    <w:rsid w:val="00B10FD9"/>
    <w:rsid w:val="00B112EB"/>
    <w:rsid w:val="00B148F6"/>
    <w:rsid w:val="00B14E90"/>
    <w:rsid w:val="00B1788D"/>
    <w:rsid w:val="00B17EE7"/>
    <w:rsid w:val="00B20666"/>
    <w:rsid w:val="00B23A9A"/>
    <w:rsid w:val="00B2641E"/>
    <w:rsid w:val="00B32F44"/>
    <w:rsid w:val="00B334D3"/>
    <w:rsid w:val="00B336FC"/>
    <w:rsid w:val="00B34D4D"/>
    <w:rsid w:val="00B4032A"/>
    <w:rsid w:val="00B40AE0"/>
    <w:rsid w:val="00B4196A"/>
    <w:rsid w:val="00B41C6F"/>
    <w:rsid w:val="00B431E8"/>
    <w:rsid w:val="00B4381C"/>
    <w:rsid w:val="00B44211"/>
    <w:rsid w:val="00B46680"/>
    <w:rsid w:val="00B47632"/>
    <w:rsid w:val="00B5121F"/>
    <w:rsid w:val="00B51833"/>
    <w:rsid w:val="00B52DA8"/>
    <w:rsid w:val="00B57CDF"/>
    <w:rsid w:val="00B6099C"/>
    <w:rsid w:val="00B70221"/>
    <w:rsid w:val="00B7102C"/>
    <w:rsid w:val="00B734B4"/>
    <w:rsid w:val="00B7385A"/>
    <w:rsid w:val="00B73E77"/>
    <w:rsid w:val="00B74E88"/>
    <w:rsid w:val="00B75BD1"/>
    <w:rsid w:val="00B77308"/>
    <w:rsid w:val="00B8541D"/>
    <w:rsid w:val="00B87344"/>
    <w:rsid w:val="00B9332C"/>
    <w:rsid w:val="00B9786B"/>
    <w:rsid w:val="00BA168B"/>
    <w:rsid w:val="00BA21BB"/>
    <w:rsid w:val="00BA5CAB"/>
    <w:rsid w:val="00BA71F1"/>
    <w:rsid w:val="00BA7421"/>
    <w:rsid w:val="00BB11BA"/>
    <w:rsid w:val="00BB21E3"/>
    <w:rsid w:val="00BC1EFF"/>
    <w:rsid w:val="00BC3CCF"/>
    <w:rsid w:val="00BC5CBD"/>
    <w:rsid w:val="00BC7C06"/>
    <w:rsid w:val="00BD46F0"/>
    <w:rsid w:val="00BD5AA9"/>
    <w:rsid w:val="00BD5C3F"/>
    <w:rsid w:val="00BD6FE8"/>
    <w:rsid w:val="00BD78D4"/>
    <w:rsid w:val="00BE66E5"/>
    <w:rsid w:val="00BE77CD"/>
    <w:rsid w:val="00BF44E5"/>
    <w:rsid w:val="00BF4FE8"/>
    <w:rsid w:val="00BF5E0D"/>
    <w:rsid w:val="00BF6154"/>
    <w:rsid w:val="00C000D2"/>
    <w:rsid w:val="00C001A5"/>
    <w:rsid w:val="00C00334"/>
    <w:rsid w:val="00C03015"/>
    <w:rsid w:val="00C03B64"/>
    <w:rsid w:val="00C054BF"/>
    <w:rsid w:val="00C072B2"/>
    <w:rsid w:val="00C11615"/>
    <w:rsid w:val="00C13418"/>
    <w:rsid w:val="00C14695"/>
    <w:rsid w:val="00C14801"/>
    <w:rsid w:val="00C16033"/>
    <w:rsid w:val="00C21AF4"/>
    <w:rsid w:val="00C23E72"/>
    <w:rsid w:val="00C24071"/>
    <w:rsid w:val="00C267F5"/>
    <w:rsid w:val="00C27146"/>
    <w:rsid w:val="00C33D89"/>
    <w:rsid w:val="00C355D2"/>
    <w:rsid w:val="00C37767"/>
    <w:rsid w:val="00C37F0B"/>
    <w:rsid w:val="00C400AE"/>
    <w:rsid w:val="00C41B9C"/>
    <w:rsid w:val="00C44F58"/>
    <w:rsid w:val="00C4502C"/>
    <w:rsid w:val="00C4551B"/>
    <w:rsid w:val="00C47273"/>
    <w:rsid w:val="00C514B8"/>
    <w:rsid w:val="00C514D3"/>
    <w:rsid w:val="00C51E9F"/>
    <w:rsid w:val="00C52AEA"/>
    <w:rsid w:val="00C56D79"/>
    <w:rsid w:val="00C629D0"/>
    <w:rsid w:val="00C64017"/>
    <w:rsid w:val="00C66376"/>
    <w:rsid w:val="00C717E3"/>
    <w:rsid w:val="00C7370C"/>
    <w:rsid w:val="00C77F5D"/>
    <w:rsid w:val="00C8077F"/>
    <w:rsid w:val="00C839A4"/>
    <w:rsid w:val="00C83FA3"/>
    <w:rsid w:val="00C87937"/>
    <w:rsid w:val="00CA0C7E"/>
    <w:rsid w:val="00CA592B"/>
    <w:rsid w:val="00CA7198"/>
    <w:rsid w:val="00CA78BB"/>
    <w:rsid w:val="00CB10DE"/>
    <w:rsid w:val="00CB1F30"/>
    <w:rsid w:val="00CB47F7"/>
    <w:rsid w:val="00CC0330"/>
    <w:rsid w:val="00CC0AE4"/>
    <w:rsid w:val="00CC563B"/>
    <w:rsid w:val="00CC6906"/>
    <w:rsid w:val="00CD2EB5"/>
    <w:rsid w:val="00CD3AAE"/>
    <w:rsid w:val="00CD5862"/>
    <w:rsid w:val="00CD596D"/>
    <w:rsid w:val="00CE4B54"/>
    <w:rsid w:val="00CE70CC"/>
    <w:rsid w:val="00CF1E87"/>
    <w:rsid w:val="00CF2FDB"/>
    <w:rsid w:val="00CF40C3"/>
    <w:rsid w:val="00D029F2"/>
    <w:rsid w:val="00D04171"/>
    <w:rsid w:val="00D07B0E"/>
    <w:rsid w:val="00D1524B"/>
    <w:rsid w:val="00D17145"/>
    <w:rsid w:val="00D25B47"/>
    <w:rsid w:val="00D25E4A"/>
    <w:rsid w:val="00D26AC6"/>
    <w:rsid w:val="00D26B4E"/>
    <w:rsid w:val="00D35E95"/>
    <w:rsid w:val="00D36EDE"/>
    <w:rsid w:val="00D47F54"/>
    <w:rsid w:val="00D5308C"/>
    <w:rsid w:val="00D538C7"/>
    <w:rsid w:val="00D54FA5"/>
    <w:rsid w:val="00D55372"/>
    <w:rsid w:val="00D559B6"/>
    <w:rsid w:val="00D5631B"/>
    <w:rsid w:val="00D56C6B"/>
    <w:rsid w:val="00D6121A"/>
    <w:rsid w:val="00D639AF"/>
    <w:rsid w:val="00D640DB"/>
    <w:rsid w:val="00D64139"/>
    <w:rsid w:val="00D6560B"/>
    <w:rsid w:val="00D774FE"/>
    <w:rsid w:val="00D84881"/>
    <w:rsid w:val="00D85FA2"/>
    <w:rsid w:val="00D91CCD"/>
    <w:rsid w:val="00D93221"/>
    <w:rsid w:val="00DA0062"/>
    <w:rsid w:val="00DA0642"/>
    <w:rsid w:val="00DA3A20"/>
    <w:rsid w:val="00DA4EA5"/>
    <w:rsid w:val="00DA622F"/>
    <w:rsid w:val="00DB6A0C"/>
    <w:rsid w:val="00DC3464"/>
    <w:rsid w:val="00DC4317"/>
    <w:rsid w:val="00DD2324"/>
    <w:rsid w:val="00DD29DF"/>
    <w:rsid w:val="00DD6D66"/>
    <w:rsid w:val="00DE0269"/>
    <w:rsid w:val="00DE14D4"/>
    <w:rsid w:val="00DE27D9"/>
    <w:rsid w:val="00DE6C6A"/>
    <w:rsid w:val="00DE7508"/>
    <w:rsid w:val="00DF0DC9"/>
    <w:rsid w:val="00DF1924"/>
    <w:rsid w:val="00DF52A5"/>
    <w:rsid w:val="00DF67E7"/>
    <w:rsid w:val="00DF702A"/>
    <w:rsid w:val="00DF74A4"/>
    <w:rsid w:val="00E00672"/>
    <w:rsid w:val="00E022DF"/>
    <w:rsid w:val="00E03478"/>
    <w:rsid w:val="00E05F92"/>
    <w:rsid w:val="00E12E1B"/>
    <w:rsid w:val="00E13976"/>
    <w:rsid w:val="00E15ED1"/>
    <w:rsid w:val="00E203DC"/>
    <w:rsid w:val="00E20C85"/>
    <w:rsid w:val="00E227B6"/>
    <w:rsid w:val="00E23C95"/>
    <w:rsid w:val="00E260DD"/>
    <w:rsid w:val="00E305AF"/>
    <w:rsid w:val="00E36251"/>
    <w:rsid w:val="00E37BEE"/>
    <w:rsid w:val="00E474C4"/>
    <w:rsid w:val="00E500DD"/>
    <w:rsid w:val="00E5271A"/>
    <w:rsid w:val="00E52AC2"/>
    <w:rsid w:val="00E52D49"/>
    <w:rsid w:val="00E551C5"/>
    <w:rsid w:val="00E558BF"/>
    <w:rsid w:val="00E60B6A"/>
    <w:rsid w:val="00E64F52"/>
    <w:rsid w:val="00E6544B"/>
    <w:rsid w:val="00E65A62"/>
    <w:rsid w:val="00E672FC"/>
    <w:rsid w:val="00E67D6D"/>
    <w:rsid w:val="00E7325F"/>
    <w:rsid w:val="00E7362C"/>
    <w:rsid w:val="00E73B7E"/>
    <w:rsid w:val="00E73EF1"/>
    <w:rsid w:val="00E75B08"/>
    <w:rsid w:val="00E75BDD"/>
    <w:rsid w:val="00E82A0B"/>
    <w:rsid w:val="00E82B3E"/>
    <w:rsid w:val="00E874A9"/>
    <w:rsid w:val="00E87D26"/>
    <w:rsid w:val="00E90693"/>
    <w:rsid w:val="00E90D05"/>
    <w:rsid w:val="00E90D11"/>
    <w:rsid w:val="00E92412"/>
    <w:rsid w:val="00E9323B"/>
    <w:rsid w:val="00E93DCD"/>
    <w:rsid w:val="00E97D0A"/>
    <w:rsid w:val="00EA0134"/>
    <w:rsid w:val="00EA204C"/>
    <w:rsid w:val="00EA285F"/>
    <w:rsid w:val="00EB1BE9"/>
    <w:rsid w:val="00EC4A99"/>
    <w:rsid w:val="00EC5E04"/>
    <w:rsid w:val="00EC7701"/>
    <w:rsid w:val="00ED02C3"/>
    <w:rsid w:val="00ED112C"/>
    <w:rsid w:val="00ED13B5"/>
    <w:rsid w:val="00ED2A34"/>
    <w:rsid w:val="00EE048D"/>
    <w:rsid w:val="00EE6147"/>
    <w:rsid w:val="00EF3C2C"/>
    <w:rsid w:val="00EF4745"/>
    <w:rsid w:val="00F01979"/>
    <w:rsid w:val="00F04D35"/>
    <w:rsid w:val="00F065D8"/>
    <w:rsid w:val="00F07175"/>
    <w:rsid w:val="00F10576"/>
    <w:rsid w:val="00F13EC3"/>
    <w:rsid w:val="00F15801"/>
    <w:rsid w:val="00F16133"/>
    <w:rsid w:val="00F168B9"/>
    <w:rsid w:val="00F37953"/>
    <w:rsid w:val="00F44507"/>
    <w:rsid w:val="00F45349"/>
    <w:rsid w:val="00F54A3F"/>
    <w:rsid w:val="00F5524E"/>
    <w:rsid w:val="00F56227"/>
    <w:rsid w:val="00F6078A"/>
    <w:rsid w:val="00F60851"/>
    <w:rsid w:val="00F702BD"/>
    <w:rsid w:val="00F715F5"/>
    <w:rsid w:val="00F723F5"/>
    <w:rsid w:val="00F75031"/>
    <w:rsid w:val="00F76E9C"/>
    <w:rsid w:val="00F8099B"/>
    <w:rsid w:val="00F80B93"/>
    <w:rsid w:val="00F902C6"/>
    <w:rsid w:val="00F9172B"/>
    <w:rsid w:val="00F91F85"/>
    <w:rsid w:val="00F95182"/>
    <w:rsid w:val="00F97E11"/>
    <w:rsid w:val="00FA0A98"/>
    <w:rsid w:val="00FA3973"/>
    <w:rsid w:val="00FA4801"/>
    <w:rsid w:val="00FA50F5"/>
    <w:rsid w:val="00FA514D"/>
    <w:rsid w:val="00FA72A8"/>
    <w:rsid w:val="00FB1BB3"/>
    <w:rsid w:val="00FB2FBA"/>
    <w:rsid w:val="00FC14ED"/>
    <w:rsid w:val="00FC3365"/>
    <w:rsid w:val="00FC71C4"/>
    <w:rsid w:val="00FD57E7"/>
    <w:rsid w:val="00FD7DCF"/>
    <w:rsid w:val="00FE79CD"/>
    <w:rsid w:val="00FE7C16"/>
    <w:rsid w:val="00FF635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C121B"/>
    <w:pPr>
      <w:spacing w:line="360" w:lineRule="auto"/>
      <w:ind w:firstLine="709"/>
      <w:jc w:val="both"/>
    </w:pPr>
    <w:rPr>
      <w:rFonts w:eastAsia="Calibri"/>
      <w:sz w:val="28"/>
      <w:szCs w:val="24"/>
    </w:rPr>
  </w:style>
  <w:style w:type="paragraph" w:styleId="1">
    <w:name w:val="heading 1"/>
    <w:basedOn w:val="a"/>
    <w:next w:val="a"/>
    <w:link w:val="10"/>
    <w:qFormat/>
    <w:rsid w:val="003D4230"/>
    <w:pPr>
      <w:keepNext/>
      <w:numPr>
        <w:numId w:val="1"/>
      </w:numPr>
      <w:spacing w:before="240" w:after="60"/>
      <w:jc w:val="left"/>
      <w:outlineLvl w:val="0"/>
    </w:pPr>
    <w:rPr>
      <w:rFonts w:cs="Arial"/>
      <w:b/>
      <w:bCs/>
      <w:kern w:val="32"/>
      <w:szCs w:val="32"/>
    </w:rPr>
  </w:style>
  <w:style w:type="paragraph" w:styleId="2">
    <w:name w:val="heading 2"/>
    <w:basedOn w:val="a"/>
    <w:next w:val="a"/>
    <w:link w:val="20"/>
    <w:qFormat/>
    <w:rsid w:val="00B87344"/>
    <w:pPr>
      <w:keepNext/>
      <w:numPr>
        <w:ilvl w:val="1"/>
        <w:numId w:val="1"/>
      </w:numPr>
      <w:spacing w:before="240" w:after="60"/>
      <w:outlineLvl w:val="1"/>
    </w:pPr>
    <w:rPr>
      <w:rFonts w:cs="Arial"/>
      <w:b/>
      <w:bCs/>
      <w:iCs/>
      <w:szCs w:val="28"/>
    </w:rPr>
  </w:style>
  <w:style w:type="paragraph" w:styleId="3">
    <w:name w:val="heading 3"/>
    <w:basedOn w:val="a"/>
    <w:next w:val="a"/>
    <w:link w:val="30"/>
    <w:qFormat/>
    <w:rsid w:val="00B87344"/>
    <w:pPr>
      <w:keepNext/>
      <w:numPr>
        <w:ilvl w:val="2"/>
        <w:numId w:val="2"/>
      </w:numPr>
      <w:spacing w:before="240" w:after="60"/>
      <w:outlineLvl w:val="2"/>
    </w:pPr>
    <w:rPr>
      <w:rFonts w:cs="Arial"/>
      <w:b/>
      <w:bCs/>
      <w:i/>
      <w:szCs w:val="26"/>
    </w:rPr>
  </w:style>
  <w:style w:type="paragraph" w:styleId="4">
    <w:name w:val="heading 4"/>
    <w:basedOn w:val="a"/>
    <w:next w:val="a"/>
    <w:link w:val="40"/>
    <w:qFormat/>
    <w:rsid w:val="002E6BD3"/>
    <w:pPr>
      <w:keepNext/>
      <w:spacing w:before="240" w:after="60"/>
      <w:outlineLvl w:val="3"/>
    </w:pPr>
    <w:rPr>
      <w:b/>
      <w:bCs/>
      <w:szCs w:val="28"/>
    </w:rPr>
  </w:style>
  <w:style w:type="paragraph" w:styleId="6">
    <w:name w:val="heading 6"/>
    <w:basedOn w:val="a"/>
    <w:next w:val="a"/>
    <w:rsid w:val="002E6BD3"/>
    <w:pPr>
      <w:spacing w:before="240" w:after="60"/>
      <w:outlineLvl w:val="5"/>
    </w:pPr>
    <w:rPr>
      <w:b/>
      <w:bCs/>
      <w:sz w:val="22"/>
      <w:szCs w:val="22"/>
    </w:rPr>
  </w:style>
  <w:style w:type="paragraph" w:styleId="7">
    <w:name w:val="heading 7"/>
    <w:basedOn w:val="a"/>
    <w:next w:val="a"/>
    <w:qFormat/>
    <w:rsid w:val="002E6BD3"/>
    <w:pPr>
      <w:spacing w:before="240" w:after="60"/>
      <w:outlineLvl w:val="6"/>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link w:val="4"/>
    <w:rsid w:val="00A547D2"/>
    <w:rPr>
      <w:rFonts w:eastAsia="Calibri"/>
      <w:b/>
      <w:bCs/>
      <w:sz w:val="28"/>
      <w:szCs w:val="28"/>
    </w:rPr>
  </w:style>
  <w:style w:type="paragraph" w:customStyle="1" w:styleId="0">
    <w:name w:val="Стиль Первая строка:  0 см"/>
    <w:basedOn w:val="a"/>
    <w:rsid w:val="00133C05"/>
    <w:pPr>
      <w:ind w:firstLine="0"/>
      <w:jc w:val="center"/>
    </w:pPr>
    <w:rPr>
      <w:b/>
    </w:rPr>
  </w:style>
  <w:style w:type="character" w:styleId="a3">
    <w:name w:val="Placeholder Text"/>
    <w:basedOn w:val="a0"/>
    <w:uiPriority w:val="99"/>
    <w:semiHidden/>
    <w:rsid w:val="006A186C"/>
    <w:rPr>
      <w:color w:val="808080"/>
    </w:rPr>
  </w:style>
  <w:style w:type="paragraph" w:customStyle="1" w:styleId="a4">
    <w:name w:val="Стиль По левому краю"/>
    <w:basedOn w:val="a"/>
    <w:rsid w:val="00133C05"/>
    <w:pPr>
      <w:spacing w:line="240" w:lineRule="auto"/>
      <w:ind w:firstLine="0"/>
      <w:jc w:val="left"/>
    </w:pPr>
  </w:style>
  <w:style w:type="paragraph" w:styleId="a5">
    <w:name w:val="footnote text"/>
    <w:basedOn w:val="a"/>
    <w:semiHidden/>
    <w:rsid w:val="00133C05"/>
    <w:pPr>
      <w:ind w:firstLine="0"/>
    </w:pPr>
    <w:rPr>
      <w:sz w:val="20"/>
      <w:szCs w:val="20"/>
    </w:rPr>
  </w:style>
  <w:style w:type="paragraph" w:styleId="11">
    <w:name w:val="toc 1"/>
    <w:basedOn w:val="a"/>
    <w:next w:val="a"/>
    <w:autoRedefine/>
    <w:uiPriority w:val="39"/>
    <w:rsid w:val="00856FD5"/>
    <w:pPr>
      <w:tabs>
        <w:tab w:val="right" w:leader="dot" w:pos="9345"/>
      </w:tabs>
      <w:ind w:firstLine="0"/>
      <w:jc w:val="left"/>
    </w:pPr>
    <w:rPr>
      <w:rFonts w:cs="Calibri"/>
      <w:bCs/>
      <w:szCs w:val="20"/>
    </w:rPr>
  </w:style>
  <w:style w:type="paragraph" w:styleId="21">
    <w:name w:val="toc 2"/>
    <w:basedOn w:val="a"/>
    <w:next w:val="a"/>
    <w:autoRedefine/>
    <w:uiPriority w:val="39"/>
    <w:rsid w:val="00BD46F0"/>
    <w:pPr>
      <w:ind w:firstLine="0"/>
      <w:jc w:val="left"/>
    </w:pPr>
    <w:rPr>
      <w:rFonts w:cs="Calibri"/>
      <w:szCs w:val="20"/>
    </w:rPr>
  </w:style>
  <w:style w:type="paragraph" w:styleId="31">
    <w:name w:val="toc 3"/>
    <w:basedOn w:val="a"/>
    <w:next w:val="a"/>
    <w:autoRedefine/>
    <w:uiPriority w:val="39"/>
    <w:rsid w:val="00BD46F0"/>
    <w:pPr>
      <w:ind w:firstLine="0"/>
      <w:jc w:val="left"/>
    </w:pPr>
    <w:rPr>
      <w:rFonts w:cs="Calibri"/>
      <w:iCs/>
      <w:szCs w:val="20"/>
    </w:rPr>
  </w:style>
  <w:style w:type="character" w:styleId="a6">
    <w:name w:val="Hyperlink"/>
    <w:basedOn w:val="a0"/>
    <w:uiPriority w:val="99"/>
    <w:rsid w:val="00133C05"/>
    <w:rPr>
      <w:color w:val="0000FF"/>
      <w:u w:val="single"/>
    </w:rPr>
  </w:style>
  <w:style w:type="paragraph" w:styleId="41">
    <w:name w:val="toc 4"/>
    <w:basedOn w:val="a"/>
    <w:next w:val="a"/>
    <w:autoRedefine/>
    <w:semiHidden/>
    <w:rsid w:val="00133C05"/>
    <w:pPr>
      <w:ind w:left="840"/>
      <w:jc w:val="left"/>
    </w:pPr>
    <w:rPr>
      <w:rFonts w:ascii="Calibri" w:hAnsi="Calibri" w:cs="Calibri"/>
      <w:sz w:val="18"/>
      <w:szCs w:val="18"/>
    </w:rPr>
  </w:style>
  <w:style w:type="paragraph" w:styleId="5">
    <w:name w:val="toc 5"/>
    <w:basedOn w:val="a"/>
    <w:next w:val="a"/>
    <w:autoRedefine/>
    <w:semiHidden/>
    <w:rsid w:val="00133C05"/>
    <w:pPr>
      <w:ind w:left="1120"/>
      <w:jc w:val="left"/>
    </w:pPr>
    <w:rPr>
      <w:rFonts w:ascii="Calibri" w:hAnsi="Calibri" w:cs="Calibri"/>
      <w:sz w:val="18"/>
      <w:szCs w:val="18"/>
    </w:rPr>
  </w:style>
  <w:style w:type="paragraph" w:styleId="60">
    <w:name w:val="toc 6"/>
    <w:basedOn w:val="a"/>
    <w:next w:val="a"/>
    <w:autoRedefine/>
    <w:semiHidden/>
    <w:rsid w:val="00133C05"/>
    <w:pPr>
      <w:ind w:left="1400"/>
      <w:jc w:val="left"/>
    </w:pPr>
    <w:rPr>
      <w:rFonts w:ascii="Calibri" w:hAnsi="Calibri" w:cs="Calibri"/>
      <w:sz w:val="18"/>
      <w:szCs w:val="18"/>
    </w:rPr>
  </w:style>
  <w:style w:type="paragraph" w:styleId="70">
    <w:name w:val="toc 7"/>
    <w:basedOn w:val="a"/>
    <w:next w:val="a"/>
    <w:autoRedefine/>
    <w:semiHidden/>
    <w:rsid w:val="00133C05"/>
    <w:pPr>
      <w:ind w:left="1680"/>
      <w:jc w:val="left"/>
    </w:pPr>
    <w:rPr>
      <w:rFonts w:ascii="Calibri" w:hAnsi="Calibri" w:cs="Calibri"/>
      <w:sz w:val="18"/>
      <w:szCs w:val="18"/>
    </w:rPr>
  </w:style>
  <w:style w:type="paragraph" w:styleId="8">
    <w:name w:val="toc 8"/>
    <w:basedOn w:val="a"/>
    <w:next w:val="a"/>
    <w:autoRedefine/>
    <w:semiHidden/>
    <w:rsid w:val="00133C05"/>
    <w:pPr>
      <w:ind w:left="1960"/>
      <w:jc w:val="left"/>
    </w:pPr>
    <w:rPr>
      <w:rFonts w:ascii="Calibri" w:hAnsi="Calibri" w:cs="Calibri"/>
      <w:sz w:val="18"/>
      <w:szCs w:val="18"/>
    </w:rPr>
  </w:style>
  <w:style w:type="paragraph" w:styleId="9">
    <w:name w:val="toc 9"/>
    <w:basedOn w:val="a"/>
    <w:next w:val="a"/>
    <w:autoRedefine/>
    <w:semiHidden/>
    <w:rsid w:val="00133C05"/>
    <w:pPr>
      <w:ind w:left="2240"/>
      <w:jc w:val="left"/>
    </w:pPr>
    <w:rPr>
      <w:rFonts w:ascii="Calibri" w:hAnsi="Calibri" w:cs="Calibri"/>
      <w:sz w:val="18"/>
      <w:szCs w:val="18"/>
    </w:rPr>
  </w:style>
  <w:style w:type="paragraph" w:customStyle="1" w:styleId="a7">
    <w:name w:val="Картинка"/>
    <w:basedOn w:val="a"/>
    <w:next w:val="a"/>
    <w:rsid w:val="00A547D2"/>
    <w:pPr>
      <w:ind w:firstLine="0"/>
      <w:jc w:val="center"/>
    </w:pPr>
    <w:rPr>
      <w:bCs/>
    </w:rPr>
  </w:style>
  <w:style w:type="paragraph" w:styleId="a8">
    <w:name w:val="Balloon Text"/>
    <w:basedOn w:val="a"/>
    <w:semiHidden/>
    <w:rsid w:val="006D721A"/>
    <w:rPr>
      <w:rFonts w:ascii="Tahoma" w:hAnsi="Tahoma" w:cs="Tahoma"/>
      <w:sz w:val="16"/>
      <w:szCs w:val="16"/>
    </w:rPr>
  </w:style>
  <w:style w:type="character" w:styleId="a9">
    <w:name w:val="annotation reference"/>
    <w:basedOn w:val="a0"/>
    <w:semiHidden/>
    <w:rsid w:val="006D721A"/>
    <w:rPr>
      <w:sz w:val="16"/>
      <w:szCs w:val="16"/>
    </w:rPr>
  </w:style>
  <w:style w:type="paragraph" w:styleId="aa">
    <w:name w:val="annotation text"/>
    <w:basedOn w:val="a"/>
    <w:semiHidden/>
    <w:rsid w:val="006D721A"/>
    <w:rPr>
      <w:sz w:val="20"/>
      <w:szCs w:val="20"/>
    </w:rPr>
  </w:style>
  <w:style w:type="paragraph" w:styleId="ab">
    <w:name w:val="annotation subject"/>
    <w:basedOn w:val="aa"/>
    <w:next w:val="aa"/>
    <w:semiHidden/>
    <w:rsid w:val="006D721A"/>
    <w:rPr>
      <w:b/>
      <w:bCs/>
    </w:rPr>
  </w:style>
  <w:style w:type="table" w:styleId="ac">
    <w:name w:val="Table Grid"/>
    <w:basedOn w:val="a1"/>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rsid w:val="003D4230"/>
    <w:rPr>
      <w:rFonts w:eastAsia="Calibri" w:cs="Arial"/>
      <w:b/>
      <w:bCs/>
      <w:kern w:val="32"/>
      <w:sz w:val="28"/>
      <w:szCs w:val="32"/>
    </w:rPr>
  </w:style>
  <w:style w:type="character" w:customStyle="1" w:styleId="20">
    <w:name w:val="Заголовок 2 Знак"/>
    <w:basedOn w:val="a0"/>
    <w:link w:val="2"/>
    <w:rsid w:val="00B87344"/>
    <w:rPr>
      <w:rFonts w:eastAsia="Calibri" w:cs="Arial"/>
      <w:b/>
      <w:bCs/>
      <w:iCs/>
      <w:sz w:val="28"/>
      <w:szCs w:val="28"/>
    </w:rPr>
  </w:style>
  <w:style w:type="character" w:customStyle="1" w:styleId="30">
    <w:name w:val="Заголовок 3 Знак"/>
    <w:basedOn w:val="a0"/>
    <w:link w:val="3"/>
    <w:rsid w:val="00B87344"/>
    <w:rPr>
      <w:rFonts w:eastAsia="Calibri" w:cs="Arial"/>
      <w:b/>
      <w:bCs/>
      <w:i/>
      <w:sz w:val="28"/>
      <w:szCs w:val="26"/>
    </w:rPr>
  </w:style>
  <w:style w:type="paragraph" w:styleId="ad">
    <w:name w:val="List Paragraph"/>
    <w:basedOn w:val="a"/>
    <w:uiPriority w:val="34"/>
    <w:qFormat/>
    <w:rsid w:val="002E6BD3"/>
    <w:pPr>
      <w:ind w:left="708"/>
    </w:pPr>
  </w:style>
  <w:style w:type="paragraph" w:styleId="ae">
    <w:name w:val="TOC Heading"/>
    <w:basedOn w:val="1"/>
    <w:next w:val="a"/>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af">
    <w:name w:val="caption"/>
    <w:aliases w:val="Таблица - подпись"/>
    <w:basedOn w:val="a"/>
    <w:next w:val="a"/>
    <w:unhideWhenUsed/>
    <w:qFormat/>
    <w:rsid w:val="00D85FA2"/>
    <w:pPr>
      <w:ind w:firstLine="0"/>
      <w:jc w:val="center"/>
    </w:pPr>
    <w:rPr>
      <w:bCs/>
      <w:i/>
      <w:szCs w:val="20"/>
    </w:rPr>
  </w:style>
  <w:style w:type="paragraph" w:customStyle="1" w:styleId="-">
    <w:name w:val="Картинка - подпись"/>
    <w:basedOn w:val="af"/>
    <w:rsid w:val="00A547D2"/>
    <w:rPr>
      <w:rFonts w:eastAsia="Times New Roman"/>
      <w:b/>
      <w:i w:val="0"/>
      <w:sz w:val="24"/>
    </w:rPr>
  </w:style>
  <w:style w:type="paragraph" w:styleId="af0">
    <w:name w:val="Normal (Web)"/>
    <w:basedOn w:val="a"/>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af1">
    <w:name w:val="footer"/>
    <w:basedOn w:val="a"/>
    <w:link w:val="af2"/>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af2">
    <w:name w:val="Нижний колонтитул Знак"/>
    <w:basedOn w:val="a0"/>
    <w:link w:val="af1"/>
    <w:uiPriority w:val="99"/>
    <w:rsid w:val="00B5121F"/>
    <w:rPr>
      <w:rFonts w:asciiTheme="minorHAnsi" w:eastAsiaTheme="minorHAnsi" w:hAnsiTheme="minorHAnsi" w:cstheme="minorBidi"/>
      <w:sz w:val="21"/>
      <w:szCs w:val="21"/>
    </w:rPr>
  </w:style>
  <w:style w:type="character" w:styleId="af3">
    <w:name w:val="FollowedHyperlink"/>
    <w:basedOn w:val="a0"/>
    <w:rsid w:val="008E2089"/>
    <w:rPr>
      <w:color w:val="800080" w:themeColor="followedHyperlink"/>
      <w:u w:val="single"/>
    </w:rPr>
  </w:style>
  <w:style w:type="character" w:styleId="af4">
    <w:name w:val="Emphasis"/>
    <w:basedOn w:val="a0"/>
    <w:qFormat/>
    <w:rsid w:val="008F5E2C"/>
    <w:rPr>
      <w:i/>
      <w:iCs/>
    </w:rPr>
  </w:style>
  <w:style w:type="paragraph" w:styleId="af5">
    <w:name w:val="Subtitle"/>
    <w:basedOn w:val="a"/>
    <w:next w:val="a"/>
    <w:link w:val="af6"/>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f6">
    <w:name w:val="Подзаголовок Знак"/>
    <w:basedOn w:val="a0"/>
    <w:link w:val="af5"/>
    <w:rsid w:val="00D56C6B"/>
    <w:rPr>
      <w:rFonts w:asciiTheme="majorHAnsi" w:eastAsiaTheme="majorEastAsia" w:hAnsiTheme="majorHAnsi" w:cstheme="majorBidi"/>
      <w:i/>
      <w:iCs/>
      <w:color w:val="4F81BD" w:themeColor="accent1"/>
      <w:spacing w:val="15"/>
      <w:sz w:val="24"/>
      <w:szCs w:val="24"/>
    </w:rPr>
  </w:style>
  <w:style w:type="paragraph" w:styleId="af7">
    <w:name w:val="header"/>
    <w:basedOn w:val="a"/>
    <w:link w:val="af8"/>
    <w:rsid w:val="002F48E1"/>
    <w:pPr>
      <w:tabs>
        <w:tab w:val="center" w:pos="4677"/>
        <w:tab w:val="right" w:pos="9355"/>
      </w:tabs>
      <w:spacing w:line="240" w:lineRule="auto"/>
    </w:pPr>
  </w:style>
  <w:style w:type="character" w:customStyle="1" w:styleId="af8">
    <w:name w:val="Верхний колонтитул Знак"/>
    <w:basedOn w:val="a0"/>
    <w:link w:val="af7"/>
    <w:rsid w:val="002F48E1"/>
    <w:rPr>
      <w:rFonts w:eastAsia="Calibri"/>
      <w:sz w:val="28"/>
      <w:szCs w:val="24"/>
    </w:rPr>
  </w:style>
  <w:style w:type="paragraph" w:customStyle="1" w:styleId="310">
    <w:name w:val="Основной текст 31"/>
    <w:basedOn w:val="a"/>
    <w:rsid w:val="007F2A84"/>
    <w:pPr>
      <w:suppressAutoHyphens/>
      <w:spacing w:line="240" w:lineRule="auto"/>
      <w:ind w:firstLine="0"/>
    </w:pPr>
    <w:rPr>
      <w:rFonts w:ascii="SchoolDL" w:eastAsia="SchoolDL" w:hAnsi="SchoolDL" w:cs="SchoolDL"/>
      <w:sz w:val="24"/>
      <w:lang w:eastAsia="ar-SA"/>
    </w:rPr>
  </w:style>
  <w:style w:type="paragraph" w:styleId="af9">
    <w:name w:val="table of figures"/>
    <w:basedOn w:val="a"/>
    <w:next w:val="a"/>
    <w:uiPriority w:val="99"/>
    <w:rsid w:val="00267B1A"/>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121B"/>
    <w:pPr>
      <w:spacing w:line="360" w:lineRule="auto"/>
      <w:ind w:firstLine="709"/>
      <w:jc w:val="both"/>
    </w:pPr>
    <w:rPr>
      <w:rFonts w:eastAsia="Calibri"/>
      <w:sz w:val="28"/>
      <w:szCs w:val="24"/>
    </w:rPr>
  </w:style>
  <w:style w:type="paragraph" w:styleId="Heading1">
    <w:name w:val="heading 1"/>
    <w:basedOn w:val="Normal"/>
    <w:next w:val="Normal"/>
    <w:link w:val="Heading1Char"/>
    <w:qFormat/>
    <w:rsid w:val="003D4230"/>
    <w:pPr>
      <w:keepNext/>
      <w:numPr>
        <w:numId w:val="1"/>
      </w:numPr>
      <w:spacing w:before="240" w:after="60"/>
      <w:jc w:val="left"/>
      <w:outlineLvl w:val="0"/>
    </w:pPr>
    <w:rPr>
      <w:rFonts w:cs="Arial"/>
      <w:b/>
      <w:bCs/>
      <w:kern w:val="32"/>
      <w:szCs w:val="32"/>
    </w:rPr>
  </w:style>
  <w:style w:type="paragraph" w:styleId="Heading2">
    <w:name w:val="heading 2"/>
    <w:basedOn w:val="Normal"/>
    <w:next w:val="Normal"/>
    <w:link w:val="Heading2Char"/>
    <w:qFormat/>
    <w:rsid w:val="00B87344"/>
    <w:pPr>
      <w:keepNext/>
      <w:numPr>
        <w:ilvl w:val="1"/>
        <w:numId w:val="1"/>
      </w:numPr>
      <w:spacing w:before="240" w:after="60"/>
      <w:outlineLvl w:val="1"/>
    </w:pPr>
    <w:rPr>
      <w:rFonts w:cs="Arial"/>
      <w:b/>
      <w:bCs/>
      <w:iCs/>
      <w:szCs w:val="28"/>
    </w:rPr>
  </w:style>
  <w:style w:type="paragraph" w:styleId="Heading3">
    <w:name w:val="heading 3"/>
    <w:basedOn w:val="Normal"/>
    <w:next w:val="Normal"/>
    <w:link w:val="Heading3Char"/>
    <w:qFormat/>
    <w:rsid w:val="00B87344"/>
    <w:pPr>
      <w:keepNext/>
      <w:numPr>
        <w:ilvl w:val="2"/>
        <w:numId w:val="2"/>
      </w:numPr>
      <w:spacing w:before="240" w:after="60"/>
      <w:outlineLvl w:val="2"/>
    </w:pPr>
    <w:rPr>
      <w:rFonts w:cs="Arial"/>
      <w:b/>
      <w:bCs/>
      <w:i/>
      <w:szCs w:val="26"/>
    </w:rPr>
  </w:style>
  <w:style w:type="paragraph" w:styleId="Heading4">
    <w:name w:val="heading 4"/>
    <w:basedOn w:val="Normal"/>
    <w:next w:val="Normal"/>
    <w:link w:val="Heading4Char"/>
    <w:qFormat/>
    <w:rsid w:val="002E6BD3"/>
    <w:pPr>
      <w:keepNext/>
      <w:spacing w:before="240" w:after="60"/>
      <w:outlineLvl w:val="3"/>
    </w:pPr>
    <w:rPr>
      <w:b/>
      <w:bCs/>
      <w:szCs w:val="28"/>
    </w:rPr>
  </w:style>
  <w:style w:type="paragraph" w:styleId="Heading6">
    <w:name w:val="heading 6"/>
    <w:basedOn w:val="Normal"/>
    <w:next w:val="Normal"/>
    <w:rsid w:val="002E6BD3"/>
    <w:pPr>
      <w:spacing w:before="240" w:after="60"/>
      <w:outlineLvl w:val="5"/>
    </w:pPr>
    <w:rPr>
      <w:b/>
      <w:bCs/>
      <w:sz w:val="22"/>
      <w:szCs w:val="22"/>
    </w:rPr>
  </w:style>
  <w:style w:type="paragraph" w:styleId="Heading7">
    <w:name w:val="heading 7"/>
    <w:basedOn w:val="Normal"/>
    <w:next w:val="Normal"/>
    <w:qFormat/>
    <w:rsid w:val="002E6BD3"/>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A547D2"/>
    <w:rPr>
      <w:rFonts w:eastAsia="Calibri"/>
      <w:b/>
      <w:bCs/>
      <w:sz w:val="28"/>
      <w:szCs w:val="28"/>
    </w:rPr>
  </w:style>
  <w:style w:type="paragraph" w:customStyle="1" w:styleId="0">
    <w:name w:val="Стиль Первая строка:  0 см"/>
    <w:basedOn w:val="Normal"/>
    <w:rsid w:val="00133C05"/>
    <w:pPr>
      <w:ind w:firstLine="0"/>
      <w:jc w:val="center"/>
    </w:pPr>
    <w:rPr>
      <w:b/>
    </w:rPr>
  </w:style>
  <w:style w:type="character" w:styleId="PlaceholderText">
    <w:name w:val="Placeholder Text"/>
    <w:basedOn w:val="DefaultParagraphFont"/>
    <w:uiPriority w:val="99"/>
    <w:semiHidden/>
    <w:rsid w:val="006A186C"/>
    <w:rPr>
      <w:color w:val="808080"/>
    </w:rPr>
  </w:style>
  <w:style w:type="paragraph" w:customStyle="1" w:styleId="a">
    <w:name w:val="Стиль По левому краю"/>
    <w:basedOn w:val="Normal"/>
    <w:rsid w:val="00133C05"/>
    <w:pPr>
      <w:spacing w:line="240" w:lineRule="auto"/>
      <w:ind w:firstLine="0"/>
      <w:jc w:val="left"/>
    </w:pPr>
  </w:style>
  <w:style w:type="paragraph" w:styleId="FootnoteText">
    <w:name w:val="footnote text"/>
    <w:basedOn w:val="Normal"/>
    <w:semiHidden/>
    <w:rsid w:val="00133C05"/>
    <w:pPr>
      <w:ind w:firstLine="0"/>
    </w:pPr>
    <w:rPr>
      <w:sz w:val="20"/>
      <w:szCs w:val="20"/>
    </w:rPr>
  </w:style>
  <w:style w:type="paragraph" w:styleId="TOC1">
    <w:name w:val="toc 1"/>
    <w:basedOn w:val="Normal"/>
    <w:next w:val="Normal"/>
    <w:autoRedefine/>
    <w:uiPriority w:val="39"/>
    <w:rsid w:val="00856FD5"/>
    <w:pPr>
      <w:tabs>
        <w:tab w:val="right" w:leader="dot" w:pos="9345"/>
      </w:tabs>
      <w:ind w:firstLine="0"/>
      <w:jc w:val="left"/>
    </w:pPr>
    <w:rPr>
      <w:rFonts w:cs="Calibri"/>
      <w:bCs/>
      <w:szCs w:val="20"/>
    </w:rPr>
  </w:style>
  <w:style w:type="paragraph" w:styleId="TOC2">
    <w:name w:val="toc 2"/>
    <w:basedOn w:val="Normal"/>
    <w:next w:val="Normal"/>
    <w:autoRedefine/>
    <w:uiPriority w:val="39"/>
    <w:rsid w:val="00BD46F0"/>
    <w:pPr>
      <w:ind w:firstLine="0"/>
      <w:jc w:val="left"/>
    </w:pPr>
    <w:rPr>
      <w:rFonts w:cs="Calibri"/>
      <w:szCs w:val="20"/>
    </w:rPr>
  </w:style>
  <w:style w:type="paragraph" w:styleId="TOC3">
    <w:name w:val="toc 3"/>
    <w:basedOn w:val="Normal"/>
    <w:next w:val="Normal"/>
    <w:autoRedefine/>
    <w:uiPriority w:val="39"/>
    <w:rsid w:val="00BD46F0"/>
    <w:pPr>
      <w:ind w:firstLine="0"/>
      <w:jc w:val="left"/>
    </w:pPr>
    <w:rPr>
      <w:rFonts w:cs="Calibri"/>
      <w:iCs/>
      <w:szCs w:val="20"/>
    </w:rPr>
  </w:style>
  <w:style w:type="character" w:styleId="Hyperlink">
    <w:name w:val="Hyperlink"/>
    <w:basedOn w:val="DefaultParagraphFont"/>
    <w:uiPriority w:val="99"/>
    <w:rsid w:val="00133C05"/>
    <w:rPr>
      <w:color w:val="0000FF"/>
      <w:u w:val="single"/>
    </w:rPr>
  </w:style>
  <w:style w:type="paragraph" w:styleId="TOC4">
    <w:name w:val="toc 4"/>
    <w:basedOn w:val="Normal"/>
    <w:next w:val="Normal"/>
    <w:autoRedefine/>
    <w:semiHidden/>
    <w:rsid w:val="00133C05"/>
    <w:pPr>
      <w:ind w:left="840"/>
      <w:jc w:val="left"/>
    </w:pPr>
    <w:rPr>
      <w:rFonts w:ascii="Calibri" w:hAnsi="Calibri" w:cs="Calibri"/>
      <w:sz w:val="18"/>
      <w:szCs w:val="18"/>
    </w:rPr>
  </w:style>
  <w:style w:type="paragraph" w:styleId="TOC5">
    <w:name w:val="toc 5"/>
    <w:basedOn w:val="Normal"/>
    <w:next w:val="Normal"/>
    <w:autoRedefine/>
    <w:semiHidden/>
    <w:rsid w:val="00133C05"/>
    <w:pPr>
      <w:ind w:left="1120"/>
      <w:jc w:val="left"/>
    </w:pPr>
    <w:rPr>
      <w:rFonts w:ascii="Calibri" w:hAnsi="Calibri" w:cs="Calibri"/>
      <w:sz w:val="18"/>
      <w:szCs w:val="18"/>
    </w:rPr>
  </w:style>
  <w:style w:type="paragraph" w:styleId="TOC6">
    <w:name w:val="toc 6"/>
    <w:basedOn w:val="Normal"/>
    <w:next w:val="Normal"/>
    <w:autoRedefine/>
    <w:semiHidden/>
    <w:rsid w:val="00133C05"/>
    <w:pPr>
      <w:ind w:left="1400"/>
      <w:jc w:val="left"/>
    </w:pPr>
    <w:rPr>
      <w:rFonts w:ascii="Calibri" w:hAnsi="Calibri" w:cs="Calibri"/>
      <w:sz w:val="18"/>
      <w:szCs w:val="18"/>
    </w:rPr>
  </w:style>
  <w:style w:type="paragraph" w:styleId="TOC7">
    <w:name w:val="toc 7"/>
    <w:basedOn w:val="Normal"/>
    <w:next w:val="Normal"/>
    <w:autoRedefine/>
    <w:semiHidden/>
    <w:rsid w:val="00133C05"/>
    <w:pPr>
      <w:ind w:left="1680"/>
      <w:jc w:val="left"/>
    </w:pPr>
    <w:rPr>
      <w:rFonts w:ascii="Calibri" w:hAnsi="Calibri" w:cs="Calibri"/>
      <w:sz w:val="18"/>
      <w:szCs w:val="18"/>
    </w:rPr>
  </w:style>
  <w:style w:type="paragraph" w:styleId="TOC8">
    <w:name w:val="toc 8"/>
    <w:basedOn w:val="Normal"/>
    <w:next w:val="Normal"/>
    <w:autoRedefine/>
    <w:semiHidden/>
    <w:rsid w:val="00133C05"/>
    <w:pPr>
      <w:ind w:left="1960"/>
      <w:jc w:val="left"/>
    </w:pPr>
    <w:rPr>
      <w:rFonts w:ascii="Calibri" w:hAnsi="Calibri" w:cs="Calibri"/>
      <w:sz w:val="18"/>
      <w:szCs w:val="18"/>
    </w:rPr>
  </w:style>
  <w:style w:type="paragraph" w:styleId="TOC9">
    <w:name w:val="toc 9"/>
    <w:basedOn w:val="Normal"/>
    <w:next w:val="Normal"/>
    <w:autoRedefine/>
    <w:semiHidden/>
    <w:rsid w:val="00133C05"/>
    <w:pPr>
      <w:ind w:left="2240"/>
      <w:jc w:val="left"/>
    </w:pPr>
    <w:rPr>
      <w:rFonts w:ascii="Calibri" w:hAnsi="Calibri" w:cs="Calibri"/>
      <w:sz w:val="18"/>
      <w:szCs w:val="18"/>
    </w:rPr>
  </w:style>
  <w:style w:type="paragraph" w:customStyle="1" w:styleId="a0">
    <w:name w:val="Картинка"/>
    <w:basedOn w:val="Normal"/>
    <w:next w:val="Normal"/>
    <w:rsid w:val="00A547D2"/>
    <w:pPr>
      <w:ind w:firstLine="0"/>
      <w:jc w:val="center"/>
    </w:pPr>
    <w:rPr>
      <w:bCs/>
    </w:rPr>
  </w:style>
  <w:style w:type="paragraph" w:styleId="BalloonText">
    <w:name w:val="Balloon Text"/>
    <w:basedOn w:val="Normal"/>
    <w:semiHidden/>
    <w:rsid w:val="006D721A"/>
    <w:rPr>
      <w:rFonts w:ascii="Tahoma" w:hAnsi="Tahoma" w:cs="Tahoma"/>
      <w:sz w:val="16"/>
      <w:szCs w:val="16"/>
    </w:rPr>
  </w:style>
  <w:style w:type="character" w:styleId="CommentReference">
    <w:name w:val="annotation reference"/>
    <w:basedOn w:val="DefaultParagraphFont"/>
    <w:semiHidden/>
    <w:rsid w:val="006D721A"/>
    <w:rPr>
      <w:sz w:val="16"/>
      <w:szCs w:val="16"/>
    </w:rPr>
  </w:style>
  <w:style w:type="paragraph" w:styleId="CommentText">
    <w:name w:val="annotation text"/>
    <w:basedOn w:val="Normal"/>
    <w:semiHidden/>
    <w:rsid w:val="006D721A"/>
    <w:rPr>
      <w:sz w:val="20"/>
      <w:szCs w:val="20"/>
    </w:rPr>
  </w:style>
  <w:style w:type="paragraph" w:styleId="CommentSubject">
    <w:name w:val="annotation subject"/>
    <w:basedOn w:val="CommentText"/>
    <w:next w:val="CommentText"/>
    <w:semiHidden/>
    <w:rsid w:val="006D721A"/>
    <w:rPr>
      <w:b/>
      <w:bCs/>
    </w:rPr>
  </w:style>
  <w:style w:type="table" w:styleId="TableGrid">
    <w:name w:val="Table Grid"/>
    <w:basedOn w:val="TableNormal"/>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3D4230"/>
    <w:rPr>
      <w:rFonts w:eastAsia="Calibri" w:cs="Arial"/>
      <w:b/>
      <w:bCs/>
      <w:kern w:val="32"/>
      <w:sz w:val="28"/>
      <w:szCs w:val="32"/>
    </w:rPr>
  </w:style>
  <w:style w:type="character" w:customStyle="1" w:styleId="Heading2Char">
    <w:name w:val="Heading 2 Char"/>
    <w:basedOn w:val="DefaultParagraphFont"/>
    <w:link w:val="Heading2"/>
    <w:rsid w:val="00B87344"/>
    <w:rPr>
      <w:rFonts w:eastAsia="Calibri" w:cs="Arial"/>
      <w:b/>
      <w:bCs/>
      <w:iCs/>
      <w:sz w:val="28"/>
      <w:szCs w:val="28"/>
    </w:rPr>
  </w:style>
  <w:style w:type="character" w:customStyle="1" w:styleId="Heading3Char">
    <w:name w:val="Heading 3 Char"/>
    <w:basedOn w:val="DefaultParagraphFont"/>
    <w:link w:val="Heading3"/>
    <w:rsid w:val="00B87344"/>
    <w:rPr>
      <w:rFonts w:eastAsia="Calibri" w:cs="Arial"/>
      <w:b/>
      <w:bCs/>
      <w:i/>
      <w:sz w:val="28"/>
      <w:szCs w:val="26"/>
    </w:rPr>
  </w:style>
  <w:style w:type="paragraph" w:styleId="ListParagraph">
    <w:name w:val="List Paragraph"/>
    <w:basedOn w:val="Normal"/>
    <w:uiPriority w:val="34"/>
    <w:qFormat/>
    <w:rsid w:val="002E6BD3"/>
    <w:pPr>
      <w:ind w:left="708"/>
    </w:pPr>
  </w:style>
  <w:style w:type="paragraph" w:styleId="TOCHeading">
    <w:name w:val="TOC Heading"/>
    <w:basedOn w:val="Heading1"/>
    <w:next w:val="Normal"/>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Caption">
    <w:name w:val="caption"/>
    <w:aliases w:val="Таблица - подпись"/>
    <w:basedOn w:val="Normal"/>
    <w:next w:val="Normal"/>
    <w:unhideWhenUsed/>
    <w:qFormat/>
    <w:rsid w:val="00B40AE0"/>
    <w:pPr>
      <w:ind w:firstLine="0"/>
      <w:jc w:val="left"/>
    </w:pPr>
    <w:rPr>
      <w:bCs/>
      <w:i/>
      <w:szCs w:val="20"/>
    </w:rPr>
  </w:style>
  <w:style w:type="paragraph" w:customStyle="1" w:styleId="-">
    <w:name w:val="Картинка - подпись"/>
    <w:basedOn w:val="Caption"/>
    <w:rsid w:val="00A547D2"/>
    <w:pPr>
      <w:jc w:val="center"/>
    </w:pPr>
    <w:rPr>
      <w:rFonts w:eastAsia="Times New Roman"/>
      <w:b/>
      <w:i w:val="0"/>
      <w:sz w:val="24"/>
    </w:rPr>
  </w:style>
  <w:style w:type="paragraph" w:styleId="NormalWeb">
    <w:name w:val="Normal (Web)"/>
    <w:basedOn w:val="Normal"/>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Footer">
    <w:name w:val="footer"/>
    <w:basedOn w:val="Normal"/>
    <w:link w:val="FooterChar"/>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FooterChar">
    <w:name w:val="Footer Char"/>
    <w:basedOn w:val="DefaultParagraphFont"/>
    <w:link w:val="Footer"/>
    <w:uiPriority w:val="99"/>
    <w:rsid w:val="00B5121F"/>
    <w:rPr>
      <w:rFonts w:asciiTheme="minorHAnsi" w:eastAsiaTheme="minorHAnsi" w:hAnsiTheme="minorHAnsi" w:cstheme="minorBidi"/>
      <w:sz w:val="21"/>
      <w:szCs w:val="21"/>
    </w:rPr>
  </w:style>
  <w:style w:type="character" w:styleId="FollowedHyperlink">
    <w:name w:val="FollowedHyperlink"/>
    <w:basedOn w:val="DefaultParagraphFont"/>
    <w:rsid w:val="008E2089"/>
    <w:rPr>
      <w:color w:val="800080" w:themeColor="followedHyperlink"/>
      <w:u w:val="single"/>
    </w:rPr>
  </w:style>
  <w:style w:type="character" w:styleId="Emphasis">
    <w:name w:val="Emphasis"/>
    <w:basedOn w:val="DefaultParagraphFont"/>
    <w:qFormat/>
    <w:rsid w:val="008F5E2C"/>
    <w:rPr>
      <w:i/>
      <w:iCs/>
    </w:rPr>
  </w:style>
  <w:style w:type="paragraph" w:styleId="Subtitle">
    <w:name w:val="Subtitle"/>
    <w:basedOn w:val="Normal"/>
    <w:next w:val="Normal"/>
    <w:link w:val="SubtitleChar"/>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D56C6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rsid w:val="002F48E1"/>
    <w:pPr>
      <w:tabs>
        <w:tab w:val="center" w:pos="4677"/>
        <w:tab w:val="right" w:pos="9355"/>
      </w:tabs>
      <w:spacing w:line="240" w:lineRule="auto"/>
    </w:pPr>
  </w:style>
  <w:style w:type="character" w:customStyle="1" w:styleId="HeaderChar">
    <w:name w:val="Header Char"/>
    <w:basedOn w:val="DefaultParagraphFont"/>
    <w:link w:val="Header"/>
    <w:rsid w:val="002F48E1"/>
    <w:rPr>
      <w:rFonts w:eastAsia="Calibri"/>
      <w:sz w:val="28"/>
      <w:szCs w:val="24"/>
    </w:rPr>
  </w:style>
  <w:style w:type="paragraph" w:customStyle="1" w:styleId="31">
    <w:name w:val="Основной текст 31"/>
    <w:basedOn w:val="Normal"/>
    <w:rsid w:val="007F2A84"/>
    <w:pPr>
      <w:suppressAutoHyphens/>
      <w:spacing w:line="240" w:lineRule="auto"/>
      <w:ind w:firstLine="0"/>
    </w:pPr>
    <w:rPr>
      <w:rFonts w:ascii="SchoolDL" w:eastAsia="SchoolDL" w:hAnsi="SchoolDL" w:cs="SchoolDL"/>
      <w:sz w:val="24"/>
      <w:lang w:eastAsia="ar-SA"/>
    </w:rPr>
  </w:style>
</w:styles>
</file>

<file path=word/webSettings.xml><?xml version="1.0" encoding="utf-8"?>
<w:webSettings xmlns:r="http://schemas.openxmlformats.org/officeDocument/2006/relationships" xmlns:w="http://schemas.openxmlformats.org/wordprocessingml/2006/main">
  <w:divs>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2123912980">
          <w:marLeft w:val="0"/>
          <w:marRight w:val="0"/>
          <w:marTop w:val="0"/>
          <w:marBottom w:val="0"/>
          <w:divBdr>
            <w:top w:val="none" w:sz="0" w:space="0" w:color="auto"/>
            <w:left w:val="none" w:sz="0" w:space="0" w:color="auto"/>
            <w:bottom w:val="none" w:sz="0" w:space="0" w:color="auto"/>
            <w:right w:val="none" w:sz="0" w:space="0" w:color="auto"/>
          </w:divBdr>
        </w:div>
        <w:div w:id="1269658180">
          <w:marLeft w:val="0"/>
          <w:marRight w:val="0"/>
          <w:marTop w:val="0"/>
          <w:marBottom w:val="0"/>
          <w:divBdr>
            <w:top w:val="none" w:sz="0" w:space="0" w:color="auto"/>
            <w:left w:val="none" w:sz="0" w:space="0" w:color="auto"/>
            <w:bottom w:val="none" w:sz="0" w:space="0" w:color="auto"/>
            <w:right w:val="none" w:sz="0" w:space="0" w:color="auto"/>
          </w:divBdr>
        </w:div>
      </w:divsChild>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1102334343">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36589886">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gif"/><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SchoolD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E5088"/>
    <w:rsid w:val="003F08F1"/>
    <w:rsid w:val="0074403C"/>
    <w:rsid w:val="00DE508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403C"/>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4403C"/>
    <w:rPr>
      <w:color w:val="808080"/>
    </w:rPr>
  </w:style>
</w:styles>
</file>

<file path=word/glossary/webSettings.xml><?xml version="1.0" encoding="utf-8"?>
<w:webSettings xmlns:r="http://schemas.openxmlformats.org/officeDocument/2006/relationships" xmlns:w="http://schemas.openxmlformats.org/wordprocessingml/2006/main">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B150BD-E17E-42EB-BF2F-91979D976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Диссертация.dotx</Template>
  <TotalTime>2349</TotalTime>
  <Pages>41</Pages>
  <Words>7792</Words>
  <Characters>44418</Characters>
  <Application>Microsoft Office Word</Application>
  <DocSecurity>0</DocSecurity>
  <Lines>370</Lines>
  <Paragraphs>104</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52106</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Максим Васильев</dc:creator>
  <cp:lastModifiedBy>vss</cp:lastModifiedBy>
  <cp:revision>107</cp:revision>
  <cp:lastPrinted>2012-06-06T18:39:00Z</cp:lastPrinted>
  <dcterms:created xsi:type="dcterms:W3CDTF">2012-12-16T19:48:00Z</dcterms:created>
  <dcterms:modified xsi:type="dcterms:W3CDTF">2013-05-05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